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1B1A" w:rsidRPr="002D6086" w:rsidRDefault="00451B1A" w:rsidP="00451B1A">
      <w:pPr>
        <w:tabs>
          <w:tab w:val="left" w:pos="1134"/>
        </w:tabs>
        <w:ind w:right="11" w:firstLine="720"/>
        <w:jc w:val="right"/>
      </w:pPr>
    </w:p>
    <w:p w:rsidR="00451B1A" w:rsidRPr="002D6086" w:rsidRDefault="00451B1A" w:rsidP="00451B1A">
      <w:pPr>
        <w:tabs>
          <w:tab w:val="left" w:pos="1134"/>
        </w:tabs>
        <w:ind w:right="-187"/>
        <w:jc w:val="center"/>
      </w:pPr>
      <w:r w:rsidRPr="002D6086">
        <w:t xml:space="preserve">БЕЛОРУССКИЙ ГОСУДАРСТВЕННЫЙ УНИВЕРСИТЕТ </w:t>
      </w:r>
    </w:p>
    <w:p w:rsidR="00451B1A" w:rsidRPr="002D6086" w:rsidRDefault="00451B1A" w:rsidP="00451B1A">
      <w:pPr>
        <w:tabs>
          <w:tab w:val="left" w:pos="1134"/>
        </w:tabs>
        <w:ind w:right="-187"/>
        <w:jc w:val="center"/>
      </w:pPr>
      <w:r w:rsidRPr="002D6086">
        <w:t>ИНФОРМАТИКИ И РАДИОЭЛЕКТРОНИКИ</w:t>
      </w:r>
    </w:p>
    <w:p w:rsidR="00451B1A" w:rsidRPr="00451B1A" w:rsidRDefault="00451B1A" w:rsidP="00451B1A">
      <w:pPr>
        <w:tabs>
          <w:tab w:val="left" w:pos="1134"/>
        </w:tabs>
        <w:ind w:right="-187"/>
        <w:jc w:val="center"/>
      </w:pPr>
      <w:r w:rsidRPr="002D6086">
        <w:t xml:space="preserve">Кафедра </w:t>
      </w:r>
      <w:r>
        <w:t>Информатики</w:t>
      </w:r>
    </w:p>
    <w:p w:rsidR="00451B1A" w:rsidRPr="002D6086" w:rsidRDefault="00451B1A" w:rsidP="00451B1A">
      <w:pPr>
        <w:tabs>
          <w:tab w:val="left" w:pos="1134"/>
        </w:tabs>
        <w:ind w:right="-187"/>
        <w:jc w:val="both"/>
      </w:pPr>
    </w:p>
    <w:p w:rsidR="00451B1A" w:rsidRPr="002D6086" w:rsidRDefault="00451B1A" w:rsidP="00451B1A">
      <w:pPr>
        <w:tabs>
          <w:tab w:val="left" w:pos="1134"/>
        </w:tabs>
        <w:ind w:right="-187"/>
        <w:jc w:val="both"/>
      </w:pPr>
    </w:p>
    <w:p w:rsidR="00451B1A" w:rsidRPr="002D6086" w:rsidRDefault="00451B1A" w:rsidP="00451B1A">
      <w:pPr>
        <w:tabs>
          <w:tab w:val="left" w:pos="1134"/>
        </w:tabs>
        <w:ind w:right="-187"/>
        <w:jc w:val="both"/>
      </w:pPr>
    </w:p>
    <w:p w:rsidR="00451B1A" w:rsidRPr="002D6086" w:rsidRDefault="00451B1A" w:rsidP="00451B1A">
      <w:pPr>
        <w:tabs>
          <w:tab w:val="left" w:pos="1134"/>
        </w:tabs>
        <w:ind w:right="-187"/>
        <w:jc w:val="both"/>
      </w:pPr>
    </w:p>
    <w:p w:rsidR="00451B1A" w:rsidRPr="002D6086" w:rsidRDefault="00451B1A" w:rsidP="00451B1A">
      <w:pPr>
        <w:tabs>
          <w:tab w:val="left" w:pos="1134"/>
        </w:tabs>
        <w:ind w:right="-187"/>
      </w:pPr>
      <w:r>
        <w:t>Факультет компьютерных систем и систем</w:t>
      </w:r>
    </w:p>
    <w:p w:rsidR="00451B1A" w:rsidRPr="002D6086" w:rsidRDefault="00451B1A" w:rsidP="00451B1A">
      <w:pPr>
        <w:tabs>
          <w:tab w:val="left" w:pos="1134"/>
        </w:tabs>
        <w:ind w:right="-187"/>
      </w:pPr>
      <w:r>
        <w:t>Специальность «Информатика и технологии программирования»</w:t>
      </w:r>
    </w:p>
    <w:p w:rsidR="00451B1A" w:rsidRPr="002D6086" w:rsidRDefault="00451B1A" w:rsidP="00451B1A">
      <w:pPr>
        <w:tabs>
          <w:tab w:val="left" w:pos="1134"/>
        </w:tabs>
        <w:ind w:right="-185"/>
        <w:jc w:val="both"/>
      </w:pPr>
    </w:p>
    <w:p w:rsidR="00451B1A" w:rsidRPr="002D6086" w:rsidRDefault="00451B1A" w:rsidP="00451B1A">
      <w:pPr>
        <w:tabs>
          <w:tab w:val="left" w:pos="1134"/>
        </w:tabs>
        <w:ind w:right="-185"/>
        <w:jc w:val="both"/>
      </w:pPr>
    </w:p>
    <w:p w:rsidR="00451B1A" w:rsidRPr="002D6086" w:rsidRDefault="00451B1A" w:rsidP="00451B1A">
      <w:pPr>
        <w:tabs>
          <w:tab w:val="left" w:pos="1134"/>
        </w:tabs>
        <w:ind w:right="-185"/>
        <w:jc w:val="both"/>
      </w:pPr>
    </w:p>
    <w:p w:rsidR="00451B1A" w:rsidRDefault="00451B1A" w:rsidP="00451B1A">
      <w:pPr>
        <w:tabs>
          <w:tab w:val="left" w:pos="1134"/>
        </w:tabs>
        <w:ind w:right="-185"/>
        <w:jc w:val="both"/>
      </w:pPr>
    </w:p>
    <w:p w:rsidR="00395EBA" w:rsidRDefault="00395EBA" w:rsidP="00451B1A">
      <w:pPr>
        <w:tabs>
          <w:tab w:val="left" w:pos="1134"/>
        </w:tabs>
        <w:ind w:right="-185"/>
        <w:jc w:val="both"/>
      </w:pPr>
    </w:p>
    <w:p w:rsidR="00395EBA" w:rsidRPr="002D6086" w:rsidRDefault="00395EBA" w:rsidP="00451B1A">
      <w:pPr>
        <w:tabs>
          <w:tab w:val="left" w:pos="1134"/>
        </w:tabs>
        <w:ind w:right="-185"/>
        <w:jc w:val="both"/>
      </w:pPr>
    </w:p>
    <w:p w:rsidR="00451B1A" w:rsidRPr="002D6086" w:rsidRDefault="00451B1A" w:rsidP="00451B1A">
      <w:pPr>
        <w:tabs>
          <w:tab w:val="left" w:pos="1134"/>
        </w:tabs>
        <w:spacing w:line="360" w:lineRule="auto"/>
        <w:ind w:right="-185"/>
        <w:jc w:val="center"/>
      </w:pPr>
      <w:r w:rsidRPr="002D6086">
        <w:t>Индиви</w:t>
      </w:r>
      <w:r>
        <w:t xml:space="preserve">дуальная практическая работа </w:t>
      </w:r>
    </w:p>
    <w:p w:rsidR="00451B1A" w:rsidRPr="002D6086" w:rsidRDefault="00451B1A" w:rsidP="00451B1A">
      <w:pPr>
        <w:tabs>
          <w:tab w:val="left" w:pos="1134"/>
        </w:tabs>
        <w:spacing w:line="360" w:lineRule="auto"/>
        <w:ind w:right="-185"/>
        <w:jc w:val="center"/>
      </w:pPr>
      <w:r w:rsidRPr="002D6086">
        <w:t>по дисциплине «Метрология, стандартизация и сертификация в информа</w:t>
      </w:r>
      <w:r>
        <w:t>ционных технологиях</w:t>
      </w:r>
      <w:r w:rsidRPr="002D6086">
        <w:t>»</w:t>
      </w:r>
    </w:p>
    <w:p w:rsidR="00451B1A" w:rsidRPr="002D6086" w:rsidRDefault="00451B1A" w:rsidP="00451B1A">
      <w:pPr>
        <w:tabs>
          <w:tab w:val="left" w:pos="1134"/>
        </w:tabs>
        <w:spacing w:line="360" w:lineRule="auto"/>
        <w:ind w:right="-185"/>
        <w:jc w:val="center"/>
      </w:pPr>
      <w:r w:rsidRPr="002D6086">
        <w:t>Вариан</w:t>
      </w:r>
      <w:r>
        <w:t xml:space="preserve">т № </w:t>
      </w:r>
      <w:r w:rsidR="005F401C" w:rsidRPr="005F401C">
        <w:t>3</w:t>
      </w:r>
      <w:r>
        <w:t>0</w:t>
      </w:r>
    </w:p>
    <w:p w:rsidR="00451B1A" w:rsidRPr="002D6086" w:rsidRDefault="00451B1A" w:rsidP="00451B1A">
      <w:pPr>
        <w:tabs>
          <w:tab w:val="left" w:pos="1134"/>
        </w:tabs>
        <w:ind w:right="-185"/>
        <w:jc w:val="both"/>
      </w:pPr>
    </w:p>
    <w:p w:rsidR="00451B1A" w:rsidRDefault="00451B1A" w:rsidP="00451B1A">
      <w:pPr>
        <w:tabs>
          <w:tab w:val="left" w:pos="1134"/>
        </w:tabs>
        <w:ind w:right="-185"/>
        <w:jc w:val="both"/>
      </w:pPr>
    </w:p>
    <w:p w:rsidR="00395EBA" w:rsidRDefault="00395EBA" w:rsidP="00451B1A">
      <w:pPr>
        <w:tabs>
          <w:tab w:val="left" w:pos="1134"/>
        </w:tabs>
        <w:ind w:right="-185"/>
        <w:jc w:val="both"/>
      </w:pPr>
    </w:p>
    <w:p w:rsidR="00395EBA" w:rsidRDefault="00395EBA" w:rsidP="00451B1A">
      <w:pPr>
        <w:tabs>
          <w:tab w:val="left" w:pos="1134"/>
        </w:tabs>
        <w:ind w:right="-185"/>
        <w:jc w:val="both"/>
      </w:pPr>
    </w:p>
    <w:p w:rsidR="00395EBA" w:rsidRDefault="00395EBA" w:rsidP="00451B1A">
      <w:pPr>
        <w:tabs>
          <w:tab w:val="left" w:pos="1134"/>
        </w:tabs>
        <w:ind w:right="-185"/>
        <w:jc w:val="both"/>
      </w:pPr>
    </w:p>
    <w:p w:rsidR="00395EBA" w:rsidRPr="002D6086" w:rsidRDefault="00395EBA" w:rsidP="00451B1A">
      <w:pPr>
        <w:tabs>
          <w:tab w:val="left" w:pos="1134"/>
        </w:tabs>
        <w:ind w:right="-185"/>
        <w:jc w:val="both"/>
      </w:pPr>
    </w:p>
    <w:p w:rsidR="00451B1A" w:rsidRPr="005F401C" w:rsidRDefault="00451B1A" w:rsidP="005F401C">
      <w:pPr>
        <w:tabs>
          <w:tab w:val="left" w:pos="1134"/>
        </w:tabs>
        <w:ind w:right="-185"/>
        <w:jc w:val="both"/>
      </w:pPr>
      <w:r w:rsidRPr="002D6086">
        <w:t>Выполнил студент</w:t>
      </w:r>
      <w:r w:rsidR="00395EBA">
        <w:t xml:space="preserve"> гр.353501</w:t>
      </w:r>
      <w:r w:rsidRPr="002D6086">
        <w:t xml:space="preserve">: </w:t>
      </w:r>
      <w:proofErr w:type="spellStart"/>
      <w:r w:rsidR="005F401C">
        <w:t>Губский</w:t>
      </w:r>
      <w:proofErr w:type="spellEnd"/>
      <w:r w:rsidR="005F401C">
        <w:t xml:space="preserve"> М.Д.</w:t>
      </w:r>
    </w:p>
    <w:p w:rsidR="00451B1A" w:rsidRDefault="00451B1A" w:rsidP="00451B1A">
      <w:pPr>
        <w:tabs>
          <w:tab w:val="left" w:pos="1134"/>
        </w:tabs>
        <w:ind w:right="-185"/>
        <w:jc w:val="center"/>
      </w:pPr>
    </w:p>
    <w:p w:rsidR="00451B1A" w:rsidRDefault="00451B1A" w:rsidP="00451B1A">
      <w:pPr>
        <w:tabs>
          <w:tab w:val="left" w:pos="1134"/>
        </w:tabs>
        <w:ind w:right="-185"/>
        <w:jc w:val="center"/>
      </w:pPr>
    </w:p>
    <w:p w:rsidR="00451B1A" w:rsidRDefault="00451B1A" w:rsidP="00451B1A">
      <w:pPr>
        <w:tabs>
          <w:tab w:val="left" w:pos="1134"/>
        </w:tabs>
        <w:ind w:right="-185"/>
        <w:jc w:val="center"/>
      </w:pPr>
    </w:p>
    <w:p w:rsidR="00451B1A" w:rsidRDefault="00451B1A" w:rsidP="00451B1A">
      <w:pPr>
        <w:tabs>
          <w:tab w:val="left" w:pos="1134"/>
        </w:tabs>
        <w:ind w:right="-185"/>
        <w:jc w:val="center"/>
      </w:pPr>
    </w:p>
    <w:p w:rsidR="00451B1A" w:rsidRDefault="00451B1A" w:rsidP="00451B1A">
      <w:pPr>
        <w:tabs>
          <w:tab w:val="left" w:pos="1134"/>
        </w:tabs>
        <w:ind w:right="-185"/>
        <w:jc w:val="center"/>
      </w:pPr>
    </w:p>
    <w:p w:rsidR="00451B1A" w:rsidRDefault="00451B1A" w:rsidP="00451B1A">
      <w:pPr>
        <w:tabs>
          <w:tab w:val="left" w:pos="1134"/>
        </w:tabs>
        <w:ind w:right="-185"/>
        <w:jc w:val="center"/>
      </w:pPr>
    </w:p>
    <w:p w:rsidR="00451B1A" w:rsidRDefault="00451B1A" w:rsidP="00451B1A">
      <w:pPr>
        <w:tabs>
          <w:tab w:val="left" w:pos="1134"/>
        </w:tabs>
        <w:ind w:right="-185"/>
        <w:jc w:val="center"/>
      </w:pPr>
    </w:p>
    <w:p w:rsidR="00451B1A" w:rsidRPr="002D6086" w:rsidRDefault="00451B1A" w:rsidP="00451B1A">
      <w:pPr>
        <w:tabs>
          <w:tab w:val="left" w:pos="1134"/>
        </w:tabs>
        <w:ind w:right="-185"/>
        <w:jc w:val="center"/>
      </w:pPr>
    </w:p>
    <w:p w:rsidR="00451B1A" w:rsidRDefault="00451B1A" w:rsidP="00451B1A">
      <w:pPr>
        <w:tabs>
          <w:tab w:val="left" w:pos="1134"/>
        </w:tabs>
        <w:ind w:right="-185"/>
        <w:jc w:val="center"/>
      </w:pPr>
    </w:p>
    <w:p w:rsidR="00395EBA" w:rsidRDefault="00395EBA" w:rsidP="00451B1A">
      <w:pPr>
        <w:tabs>
          <w:tab w:val="left" w:pos="1134"/>
        </w:tabs>
        <w:ind w:right="-185"/>
        <w:jc w:val="center"/>
      </w:pPr>
    </w:p>
    <w:p w:rsidR="00395EBA" w:rsidRDefault="00395EBA" w:rsidP="00451B1A">
      <w:pPr>
        <w:tabs>
          <w:tab w:val="left" w:pos="1134"/>
        </w:tabs>
        <w:ind w:right="-185"/>
        <w:jc w:val="center"/>
      </w:pPr>
    </w:p>
    <w:p w:rsidR="004B4290" w:rsidRDefault="004B4290" w:rsidP="00451B1A">
      <w:pPr>
        <w:tabs>
          <w:tab w:val="left" w:pos="1134"/>
        </w:tabs>
        <w:ind w:right="-185"/>
        <w:jc w:val="center"/>
      </w:pPr>
    </w:p>
    <w:p w:rsidR="00395EBA" w:rsidRDefault="00395EBA" w:rsidP="00451B1A">
      <w:pPr>
        <w:tabs>
          <w:tab w:val="left" w:pos="1134"/>
        </w:tabs>
        <w:ind w:right="-185"/>
        <w:jc w:val="center"/>
      </w:pPr>
    </w:p>
    <w:p w:rsidR="004B4290" w:rsidRDefault="004B4290" w:rsidP="00451B1A">
      <w:pPr>
        <w:tabs>
          <w:tab w:val="left" w:pos="1134"/>
        </w:tabs>
        <w:ind w:right="-185"/>
        <w:jc w:val="center"/>
      </w:pPr>
    </w:p>
    <w:p w:rsidR="004B4290" w:rsidRDefault="004B4290" w:rsidP="00451B1A">
      <w:pPr>
        <w:tabs>
          <w:tab w:val="left" w:pos="1134"/>
        </w:tabs>
        <w:ind w:right="-185"/>
        <w:jc w:val="center"/>
      </w:pPr>
    </w:p>
    <w:p w:rsidR="005F401C" w:rsidRPr="002D6086" w:rsidRDefault="005F401C" w:rsidP="00451B1A">
      <w:pPr>
        <w:tabs>
          <w:tab w:val="left" w:pos="1134"/>
        </w:tabs>
        <w:ind w:right="-185"/>
        <w:jc w:val="center"/>
      </w:pPr>
    </w:p>
    <w:p w:rsidR="001E250F" w:rsidRPr="009A2DC1" w:rsidRDefault="001E250F" w:rsidP="004B4290">
      <w:pPr>
        <w:tabs>
          <w:tab w:val="left" w:pos="1134"/>
        </w:tabs>
        <w:ind w:right="-185"/>
        <w:jc w:val="center"/>
      </w:pPr>
    </w:p>
    <w:p w:rsidR="001E250F" w:rsidRPr="009A2DC1" w:rsidRDefault="00451B1A" w:rsidP="001E250F">
      <w:pPr>
        <w:tabs>
          <w:tab w:val="left" w:pos="1134"/>
        </w:tabs>
        <w:ind w:right="-185"/>
        <w:jc w:val="center"/>
      </w:pPr>
      <w:r>
        <w:t>Минск 2014</w:t>
      </w:r>
    </w:p>
    <w:p w:rsidR="00451B1A" w:rsidRPr="00395EBA" w:rsidRDefault="00451B1A" w:rsidP="005F401C">
      <w:pPr>
        <w:tabs>
          <w:tab w:val="left" w:pos="1134"/>
        </w:tabs>
        <w:spacing w:after="240" w:line="360" w:lineRule="auto"/>
        <w:ind w:right="-185"/>
        <w:jc w:val="center"/>
        <w:rPr>
          <w:b/>
        </w:rPr>
      </w:pPr>
      <w:r w:rsidRPr="00395EBA">
        <w:rPr>
          <w:b/>
        </w:rPr>
        <w:lastRenderedPageBreak/>
        <w:t>Условие задания</w:t>
      </w:r>
    </w:p>
    <w:p w:rsidR="005F401C" w:rsidRPr="00ED730F" w:rsidRDefault="005F401C" w:rsidP="005F401C">
      <w:pPr>
        <w:ind w:firstLine="207"/>
      </w:pPr>
      <w:r w:rsidRPr="00ED730F">
        <w:t>Ввести массив</w:t>
      </w:r>
      <w:proofErr w:type="gramStart"/>
      <w:r w:rsidRPr="00ED730F">
        <w:t xml:space="preserve"> А</w:t>
      </w:r>
      <w:proofErr w:type="gramEnd"/>
      <w:r w:rsidRPr="00ED730F">
        <w:t xml:space="preserve"> (7, 8). Найти сумму элементов каждого столбца, максимальную и минимальную из этих сумм. Вывести массив, полученные суммы, номера столбцов, где находятся максимальная и минимальная суммы.</w:t>
      </w:r>
    </w:p>
    <w:p w:rsidR="000541B7" w:rsidRDefault="000541B7" w:rsidP="00792565">
      <w:pPr>
        <w:spacing w:line="360" w:lineRule="auto"/>
        <w:ind w:firstLine="567"/>
        <w:jc w:val="both"/>
      </w:pPr>
    </w:p>
    <w:p w:rsidR="00451B1A" w:rsidRPr="00395EBA" w:rsidRDefault="00451B1A" w:rsidP="00792565">
      <w:pPr>
        <w:spacing w:line="360" w:lineRule="auto"/>
        <w:ind w:firstLine="567"/>
        <w:jc w:val="center"/>
        <w:rPr>
          <w:b/>
        </w:rPr>
      </w:pPr>
      <w:r w:rsidRPr="00395EBA">
        <w:rPr>
          <w:b/>
        </w:rPr>
        <w:t>Листинг кода программы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</w:pPr>
      <w:r w:rsidRPr="001514F6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eastAsia="en-US"/>
        </w:rPr>
        <w:t>#</w:t>
      </w:r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clude</w:t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 w:rsidRPr="001514F6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eastAsia="en-US"/>
        </w:rPr>
        <w:t>"</w:t>
      </w:r>
      <w:proofErr w:type="spellStart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stdafx</w:t>
      </w:r>
      <w:proofErr w:type="spellEnd"/>
      <w:r w:rsidRPr="001514F6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eastAsia="en-US"/>
        </w:rPr>
        <w:t>.</w:t>
      </w:r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h</w:t>
      </w:r>
      <w:r w:rsidRPr="001514F6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eastAsia="en-US"/>
        </w:rPr>
        <w:t>"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#include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&lt;</w:t>
      </w:r>
      <w:proofErr w:type="spellStart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stdlib.h</w:t>
      </w:r>
      <w:proofErr w:type="spellEnd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&gt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#include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&lt;</w:t>
      </w:r>
      <w:proofErr w:type="spellStart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time.h</w:t>
      </w:r>
      <w:proofErr w:type="spellEnd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&gt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proofErr w:type="spell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summ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i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, 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** </w:t>
      </w:r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a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)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  <w:t>//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нахождение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суммы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столбца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sum=0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for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k = 0; k &lt; 7; k++)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</w:t>
      </w:r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sum=</w:t>
      </w:r>
      <w:proofErr w:type="spellStart"/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sum+</w:t>
      </w:r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a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[k][</w:t>
      </w:r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i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]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}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return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sum;</w:t>
      </w:r>
    </w:p>
    <w:p w:rsidR="00845C33" w:rsidRPr="00233ACB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}</w:t>
      </w:r>
    </w:p>
    <w:p w:rsidR="00845C33" w:rsidRPr="00233ACB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</w:pP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max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*</w:t>
      </w:r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b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)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  <w:t>//нахождение максимального столбца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max=0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for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spellStart"/>
      <w:proofErr w:type="gramEnd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i=1; i&lt;8;i++)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f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(</w:t>
      </w:r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b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[max]&lt;</w:t>
      </w:r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b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[i])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   </w:t>
      </w:r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max=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i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}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}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return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max+1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}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</w:p>
    <w:p w:rsidR="00845C33" w:rsidRPr="00233ACB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</w:pP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proofErr w:type="gram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min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*</w:t>
      </w:r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b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)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  <w:t>//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нахождение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минимального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столбца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min=0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for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spellStart"/>
      <w:proofErr w:type="gramEnd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i=1; i&lt;8;i++)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{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</w:t>
      </w:r>
      <w:proofErr w:type="gramStart"/>
      <w:r w:rsidRPr="001514F6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f</w:t>
      </w:r>
      <w:proofErr w:type="gramEnd"/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(</w:t>
      </w:r>
      <w:r w:rsidRPr="001514F6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b</w:t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[min]&gt;</w:t>
      </w:r>
      <w:r w:rsidRPr="001514F6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b</w:t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[i])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{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   </w:t>
      </w:r>
      <w:proofErr w:type="gramStart"/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min=</w:t>
      </w:r>
      <w:proofErr w:type="gramEnd"/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i;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}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}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</w:t>
      </w:r>
      <w:proofErr w:type="gramStart"/>
      <w:r w:rsidRPr="001514F6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return</w:t>
      </w:r>
      <w:proofErr w:type="gramEnd"/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min+1;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}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</w:pP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</w:pP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lastRenderedPageBreak/>
        <w:t>int</w:t>
      </w:r>
      <w:proofErr w:type="spellEnd"/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 w:rsidRPr="00845C33">
        <w:rPr>
          <w:rFonts w:asciiTheme="majorHAnsi" w:eastAsiaTheme="minorHAnsi" w:hAnsiTheme="majorHAnsi" w:cs="Consolas"/>
          <w:color w:val="6F008A"/>
          <w:sz w:val="24"/>
          <w:szCs w:val="24"/>
          <w:highlight w:val="white"/>
          <w:lang w:val="en-US" w:eastAsia="en-US"/>
        </w:rPr>
        <w:t>_</w:t>
      </w:r>
      <w:proofErr w:type="spellStart"/>
      <w:r w:rsidRPr="00845C33">
        <w:rPr>
          <w:rFonts w:asciiTheme="majorHAnsi" w:eastAsiaTheme="minorHAnsi" w:hAnsiTheme="majorHAnsi" w:cs="Consolas"/>
          <w:color w:val="6F008A"/>
          <w:sz w:val="24"/>
          <w:szCs w:val="24"/>
          <w:highlight w:val="white"/>
          <w:lang w:val="en-US" w:eastAsia="en-US"/>
        </w:rPr>
        <w:t>tmain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proofErr w:type="spellStart"/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argc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, </w:t>
      </w:r>
      <w:r w:rsidRPr="00845C33">
        <w:rPr>
          <w:rFonts w:asciiTheme="majorHAnsi" w:eastAsiaTheme="minorHAnsi" w:hAnsiTheme="majorHAnsi" w:cs="Consolas"/>
          <w:color w:val="2B91AF"/>
          <w:sz w:val="24"/>
          <w:szCs w:val="24"/>
          <w:highlight w:val="white"/>
          <w:lang w:val="en-US" w:eastAsia="en-US"/>
        </w:rPr>
        <w:t>_TCHAR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* </w:t>
      </w:r>
      <w:proofErr w:type="spellStart"/>
      <w:r w:rsidRPr="00845C33">
        <w:rPr>
          <w:rFonts w:asciiTheme="majorHAnsi" w:eastAsiaTheme="minorHAnsi" w:hAnsiTheme="majorHAnsi" w:cs="Consolas"/>
          <w:color w:val="808080"/>
          <w:sz w:val="24"/>
          <w:szCs w:val="24"/>
          <w:highlight w:val="white"/>
          <w:lang w:val="en-US" w:eastAsia="en-US"/>
        </w:rPr>
        <w:t>argv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[])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{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srand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time(</w:t>
      </w:r>
      <w:r w:rsidRPr="00845C33">
        <w:rPr>
          <w:rFonts w:asciiTheme="majorHAnsi" w:eastAsiaTheme="minorHAnsi" w:hAnsiTheme="majorHAnsi" w:cs="Consolas"/>
          <w:color w:val="6F008A"/>
          <w:sz w:val="24"/>
          <w:szCs w:val="24"/>
          <w:highlight w:val="white"/>
          <w:lang w:val="en-US" w:eastAsia="en-US"/>
        </w:rPr>
        <w:t>NULL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));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proofErr w:type="gramEnd"/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**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a</w:t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=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**)</w:t>
      </w:r>
      <w:proofErr w:type="spell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malloc</w:t>
      </w:r>
      <w:proofErr w:type="spellEnd"/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7*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sizeof</w:t>
      </w:r>
      <w:proofErr w:type="spellEnd"/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*));</w:t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  <w:t>//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выделение</w:t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памяти</w:t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под</w:t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массив</w:t>
      </w:r>
      <w:r w:rsidR="004B4C4B"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7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х</w:t>
      </w:r>
      <w:r w:rsidR="004B4C4B"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8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for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i = 0; i &lt; 7; i++)</w:t>
      </w:r>
    </w:p>
    <w:p w:rsidR="00845C33" w:rsidRPr="00845C33" w:rsidRDefault="001514F6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</w:t>
      </w:r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r w:rsidR="001514F6"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</w:t>
      </w:r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a[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i]=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*) </w:t>
      </w:r>
      <w:proofErr w:type="spell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malloc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8*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sizeof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));</w:t>
      </w:r>
    </w:p>
    <w:p w:rsidR="00845C33" w:rsidRPr="00845C33" w:rsidRDefault="001514F6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}</w:t>
      </w: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</w:p>
    <w:p w:rsidR="00845C33" w:rsidRPr="001514F6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</w:p>
    <w:p w:rsidR="00845C33" w:rsidRPr="004B4C4B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for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i = 0; i &lt; 7; i++)</w:t>
      </w:r>
      <w:r w:rsidR="004B4C4B" w:rsidRP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4B4C4B" w:rsidRP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4B4C4B" w:rsidRP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4B4C4B" w:rsidRP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  <w:t>//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ввод</w:t>
      </w:r>
      <w:r w:rsidR="004B4C4B" w:rsidRP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массива</w:t>
      </w:r>
      <w:r w:rsidR="004B4C4B" w:rsidRP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7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х</w:t>
      </w:r>
      <w:r w:rsidR="004B4C4B" w:rsidRP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8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  <w:t>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</w:t>
      </w:r>
      <w:r w:rsid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1514F6"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for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j = 0; j &lt; 8; j++)</w:t>
      </w:r>
    </w:p>
    <w:p w:rsidR="00845C33" w:rsidRPr="00845C33" w:rsidRDefault="001514F6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    </w:t>
      </w:r>
      <w:r w:rsid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1514F6"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a[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i][j]=rand()%30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  </w:t>
      </w:r>
      <w:r w:rsidR="001514F6"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</w:t>
      </w:r>
      <w:r w:rsid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1514F6"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</w:t>
      </w: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printf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gramEnd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"%d "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,a[i][j]);</w:t>
      </w:r>
    </w:p>
    <w:p w:rsidR="00845C33" w:rsidRPr="00845C33" w:rsidRDefault="001514F6" w:rsidP="001514F6">
      <w:pPr>
        <w:autoSpaceDE w:val="0"/>
        <w:autoSpaceDN w:val="0"/>
        <w:adjustRightInd w:val="0"/>
        <w:ind w:firstLine="708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}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</w:t>
      </w:r>
      <w:r w:rsidR="001514F6"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printf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gramEnd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"\n"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)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  <w:t>}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</w:p>
    <w:p w:rsidR="00845C33" w:rsidRPr="00233ACB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proofErr w:type="gram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*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b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=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*)</w:t>
      </w:r>
      <w:proofErr w:type="spell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malloc</w:t>
      </w:r>
      <w:proofErr w:type="spell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(8*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sizeof</w:t>
      </w:r>
      <w:proofErr w:type="spell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)) ;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  <w:t>//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выделение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памяти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под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массив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1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х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8</w:t>
      </w:r>
    </w:p>
    <w:p w:rsidR="00845C33" w:rsidRPr="004B4C4B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</w:pP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  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for</w:t>
      </w:r>
      <w:proofErr w:type="gram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i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= 0;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i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&lt; 8;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i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++)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ab/>
        <w:t>//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заполнение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суммами массива 1х8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  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{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  </w:t>
      </w:r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b[</w:t>
      </w:r>
      <w:proofErr w:type="gram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i]=</w:t>
      </w:r>
      <w:proofErr w:type="spell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summ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i, a)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}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printf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gramEnd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"\n"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);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</w:p>
    <w:p w:rsidR="00845C33" w:rsidRPr="00233ACB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for</w:t>
      </w:r>
      <w:proofErr w:type="gram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(</w:t>
      </w:r>
      <w:proofErr w:type="spell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int</w:t>
      </w:r>
      <w:proofErr w:type="spell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j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= 0;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j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&lt; 8; 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j</w:t>
      </w: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++)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ab/>
        <w:t>//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вывод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массива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1</w:t>
      </w:r>
      <w:r w:rsidR="004B4C4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х</w:t>
      </w:r>
      <w:r w:rsidR="004B4C4B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8</w:t>
      </w:r>
    </w:p>
    <w:p w:rsidR="00845C33" w:rsidRPr="00845C33" w:rsidRDefault="001514F6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</w:t>
      </w:r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{</w:t>
      </w:r>
    </w:p>
    <w:p w:rsidR="00845C33" w:rsidRPr="00845C33" w:rsidRDefault="001514F6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  </w:t>
      </w:r>
      <w:proofErr w:type="spellStart"/>
      <w:proofErr w:type="gramStart"/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printf</w:t>
      </w:r>
      <w:proofErr w:type="spellEnd"/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gramEnd"/>
      <w:r w:rsidR="00845C33"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"%d "</w:t>
      </w:r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,b[j]);</w:t>
      </w:r>
    </w:p>
    <w:p w:rsidR="00845C33" w:rsidRPr="00845C33" w:rsidRDefault="001514F6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r w:rsidRPr="001514F6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 xml:space="preserve">    </w:t>
      </w:r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}</w:t>
      </w:r>
    </w:p>
    <w:p w:rsidR="00845C33" w:rsidRPr="00845C33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</w:pPr>
      <w:proofErr w:type="spellStart"/>
      <w:proofErr w:type="gramStart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printf</w:t>
      </w:r>
      <w:proofErr w:type="spellEnd"/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(</w:t>
      </w:r>
      <w:proofErr w:type="gramEnd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"</w:t>
      </w:r>
      <w:r w:rsidR="001514F6"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 xml:space="preserve">\n </w:t>
      </w:r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 xml:space="preserve">min </w:t>
      </w:r>
      <w:proofErr w:type="spellStart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summ</w:t>
      </w:r>
      <w:proofErr w:type="spellEnd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 xml:space="preserve"> from %d, max </w:t>
      </w:r>
      <w:proofErr w:type="spellStart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summ</w:t>
      </w:r>
      <w:proofErr w:type="spellEnd"/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 xml:space="preserve"> from %d cols</w:t>
      </w:r>
      <w:r w:rsidR="001514F6"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 xml:space="preserve">\n </w:t>
      </w:r>
      <w:r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"</w:t>
      </w:r>
      <w:r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,min(b), max(b));</w:t>
      </w:r>
    </w:p>
    <w:p w:rsidR="00845C33" w:rsidRPr="00233ACB" w:rsidRDefault="004B4C4B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</w:pPr>
      <w:proofErr w:type="gramStart"/>
      <w:r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s</w:t>
      </w:r>
      <w:r w:rsidR="00845C33" w:rsidRPr="00845C33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val="en-US" w:eastAsia="en-US"/>
        </w:rPr>
        <w:t>ystem</w:t>
      </w:r>
      <w:r w:rsidR="00845C33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(</w:t>
      </w:r>
      <w:proofErr w:type="gramEnd"/>
      <w:r w:rsidR="00845C33" w:rsidRPr="00233ACB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eastAsia="en-US"/>
        </w:rPr>
        <w:t>"</w:t>
      </w:r>
      <w:r w:rsidR="00845C33" w:rsidRPr="00845C33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val="en-US" w:eastAsia="en-US"/>
        </w:rPr>
        <w:t>pause</w:t>
      </w:r>
      <w:r w:rsidR="00845C33" w:rsidRPr="00233ACB">
        <w:rPr>
          <w:rFonts w:asciiTheme="majorHAnsi" w:eastAsiaTheme="minorHAnsi" w:hAnsiTheme="majorHAnsi" w:cs="Consolas"/>
          <w:color w:val="A31515"/>
          <w:sz w:val="24"/>
          <w:szCs w:val="24"/>
          <w:highlight w:val="white"/>
          <w:lang w:eastAsia="en-US"/>
        </w:rPr>
        <w:t>"</w:t>
      </w:r>
      <w:r w:rsidR="00845C33"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);</w:t>
      </w:r>
    </w:p>
    <w:p w:rsidR="00845C33" w:rsidRPr="00233ACB" w:rsidRDefault="00845C33" w:rsidP="00845C33">
      <w:pPr>
        <w:autoSpaceDE w:val="0"/>
        <w:autoSpaceDN w:val="0"/>
        <w:adjustRightInd w:val="0"/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</w:pPr>
      <w:proofErr w:type="gramStart"/>
      <w:r w:rsidRPr="00845C33">
        <w:rPr>
          <w:rFonts w:asciiTheme="majorHAnsi" w:eastAsiaTheme="minorHAnsi" w:hAnsiTheme="majorHAnsi" w:cs="Consolas"/>
          <w:color w:val="0000FF"/>
          <w:sz w:val="24"/>
          <w:szCs w:val="24"/>
          <w:highlight w:val="white"/>
          <w:lang w:val="en-US" w:eastAsia="en-US"/>
        </w:rPr>
        <w:t>return</w:t>
      </w:r>
      <w:proofErr w:type="gramEnd"/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 xml:space="preserve"> 0;</w:t>
      </w:r>
    </w:p>
    <w:p w:rsidR="00792565" w:rsidRPr="00233ACB" w:rsidRDefault="00845C33" w:rsidP="00845C33">
      <w:pPr>
        <w:autoSpaceDE w:val="0"/>
        <w:autoSpaceDN w:val="0"/>
        <w:adjustRightInd w:val="0"/>
        <w:spacing w:line="360" w:lineRule="auto"/>
        <w:rPr>
          <w:rFonts w:asciiTheme="majorHAnsi" w:eastAsiaTheme="minorHAnsi" w:hAnsiTheme="majorHAnsi"/>
          <w:sz w:val="24"/>
          <w:szCs w:val="24"/>
          <w:lang w:eastAsia="en-US"/>
        </w:rPr>
      </w:pPr>
      <w:r w:rsidRPr="00233ACB">
        <w:rPr>
          <w:rFonts w:asciiTheme="majorHAnsi" w:eastAsiaTheme="minorHAnsi" w:hAnsiTheme="majorHAnsi" w:cs="Consolas"/>
          <w:color w:val="000000"/>
          <w:sz w:val="24"/>
          <w:szCs w:val="24"/>
          <w:highlight w:val="white"/>
          <w:lang w:eastAsia="en-US"/>
        </w:rPr>
        <w:t>}</w:t>
      </w:r>
    </w:p>
    <w:p w:rsidR="001E250F" w:rsidRPr="00233ACB" w:rsidRDefault="001E250F" w:rsidP="001E250F">
      <w:pPr>
        <w:autoSpaceDE w:val="0"/>
        <w:autoSpaceDN w:val="0"/>
        <w:adjustRightInd w:val="0"/>
        <w:spacing w:line="360" w:lineRule="auto"/>
        <w:rPr>
          <w:rFonts w:eastAsiaTheme="minorHAnsi"/>
          <w:sz w:val="20"/>
          <w:szCs w:val="20"/>
          <w:lang w:eastAsia="en-US"/>
        </w:rPr>
      </w:pPr>
    </w:p>
    <w:p w:rsidR="00792565" w:rsidRPr="00233ACB" w:rsidRDefault="00792565" w:rsidP="00451B1A">
      <w:pPr>
        <w:autoSpaceDE w:val="0"/>
        <w:autoSpaceDN w:val="0"/>
        <w:adjustRightInd w:val="0"/>
        <w:rPr>
          <w:rFonts w:eastAsiaTheme="minorHAnsi"/>
          <w:sz w:val="20"/>
          <w:szCs w:val="20"/>
          <w:lang w:eastAsia="en-US"/>
        </w:rPr>
      </w:pPr>
    </w:p>
    <w:p w:rsidR="00DC7279" w:rsidRPr="00233ACB" w:rsidRDefault="00DC7279" w:rsidP="00792565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1E250F" w:rsidRPr="00233ACB" w:rsidRDefault="001E250F" w:rsidP="001E250F">
      <w:pPr>
        <w:autoSpaceDE w:val="0"/>
        <w:autoSpaceDN w:val="0"/>
        <w:adjustRightInd w:val="0"/>
        <w:rPr>
          <w:rFonts w:eastAsiaTheme="minorHAnsi"/>
          <w:b/>
          <w:lang w:eastAsia="en-US"/>
        </w:rPr>
      </w:pPr>
    </w:p>
    <w:p w:rsidR="00683EC3" w:rsidRPr="00233ACB" w:rsidRDefault="00683EC3" w:rsidP="001E250F">
      <w:pPr>
        <w:autoSpaceDE w:val="0"/>
        <w:autoSpaceDN w:val="0"/>
        <w:adjustRightInd w:val="0"/>
        <w:rPr>
          <w:rFonts w:eastAsiaTheme="minorHAnsi"/>
          <w:b/>
          <w:lang w:eastAsia="en-US"/>
        </w:rPr>
      </w:pPr>
    </w:p>
    <w:p w:rsidR="00192EF6" w:rsidRPr="00233ACB" w:rsidRDefault="00192EF6" w:rsidP="001E250F">
      <w:pPr>
        <w:autoSpaceDE w:val="0"/>
        <w:autoSpaceDN w:val="0"/>
        <w:adjustRightInd w:val="0"/>
        <w:rPr>
          <w:rFonts w:eastAsiaTheme="minorHAnsi"/>
          <w:b/>
          <w:lang w:eastAsia="en-US"/>
        </w:rPr>
      </w:pPr>
    </w:p>
    <w:p w:rsidR="00845C33" w:rsidRPr="00233ACB" w:rsidRDefault="00845C33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845C33" w:rsidRPr="00233ACB" w:rsidRDefault="00845C33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845C33" w:rsidRPr="00233ACB" w:rsidRDefault="00845C33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845C33" w:rsidRPr="00233ACB" w:rsidRDefault="00845C33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845C33" w:rsidRPr="00233ACB" w:rsidRDefault="00845C33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845C33" w:rsidRPr="00233ACB" w:rsidRDefault="00845C33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845C33" w:rsidRPr="00233ACB" w:rsidRDefault="00845C33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3F599F" w:rsidRDefault="00635CE9" w:rsidP="00635CE9">
      <w:pPr>
        <w:spacing w:line="360" w:lineRule="auto"/>
        <w:ind w:right="-23"/>
        <w:jc w:val="center"/>
        <w:rPr>
          <w:b/>
        </w:rPr>
      </w:pPr>
      <w:r w:rsidRPr="003F599F">
        <w:rPr>
          <w:b/>
        </w:rPr>
        <w:lastRenderedPageBreak/>
        <w:t>Метрики размера программ</w:t>
      </w:r>
      <w:r>
        <w:rPr>
          <w:b/>
        </w:rPr>
        <w:t>. Метрики Холстед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54"/>
        <w:gridCol w:w="2495"/>
        <w:gridCol w:w="1192"/>
        <w:gridCol w:w="1040"/>
        <w:gridCol w:w="2190"/>
        <w:gridCol w:w="1491"/>
      </w:tblGrid>
      <w:tr w:rsidR="00635CE9" w:rsidRPr="008B016C" w:rsidTr="00233ACB">
        <w:tc>
          <w:tcPr>
            <w:tcW w:w="1055" w:type="dxa"/>
          </w:tcPr>
          <w:p w:rsidR="00635CE9" w:rsidRPr="008B016C" w:rsidRDefault="00635CE9" w:rsidP="00233ACB">
            <w:pPr>
              <w:ind w:right="-22"/>
              <w:jc w:val="center"/>
              <w:rPr>
                <w:b/>
                <w:i/>
                <w:lang w:val="en-US"/>
              </w:rPr>
            </w:pPr>
            <w:r w:rsidRPr="008B016C">
              <w:rPr>
                <w:b/>
                <w:i/>
                <w:lang w:val="en-US"/>
              </w:rPr>
              <w:t>j</w:t>
            </w: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center"/>
              <w:rPr>
                <w:b/>
              </w:rPr>
            </w:pPr>
            <w:r w:rsidRPr="008B016C">
              <w:rPr>
                <w:b/>
              </w:rPr>
              <w:t>Оператор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b/>
              </w:rPr>
            </w:pPr>
            <w:r w:rsidRPr="008B016C">
              <w:rPr>
                <w:b/>
                <w:i/>
                <w:lang w:val="en-US"/>
              </w:rPr>
              <w:t>f</w:t>
            </w:r>
            <w:r w:rsidRPr="008B016C">
              <w:rPr>
                <w:b/>
                <w:i/>
                <w:vertAlign w:val="subscript"/>
              </w:rPr>
              <w:t>1j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b/>
                <w:i/>
                <w:lang w:val="en-US"/>
              </w:rPr>
            </w:pPr>
            <w:r w:rsidRPr="008B016C">
              <w:rPr>
                <w:b/>
                <w:i/>
                <w:lang w:val="en-US"/>
              </w:rPr>
              <w:t>i</w:t>
            </w:r>
          </w:p>
        </w:tc>
        <w:tc>
          <w:tcPr>
            <w:tcW w:w="2190" w:type="dxa"/>
          </w:tcPr>
          <w:p w:rsidR="00635CE9" w:rsidRPr="008B016C" w:rsidRDefault="00635CE9" w:rsidP="00233ACB">
            <w:pPr>
              <w:ind w:right="-22"/>
              <w:jc w:val="center"/>
              <w:rPr>
                <w:b/>
                <w:lang w:val="en-US"/>
              </w:rPr>
            </w:pPr>
            <w:r w:rsidRPr="008B016C">
              <w:rPr>
                <w:b/>
              </w:rPr>
              <w:t>Операнд</w:t>
            </w:r>
          </w:p>
        </w:tc>
        <w:tc>
          <w:tcPr>
            <w:tcW w:w="1491" w:type="dxa"/>
          </w:tcPr>
          <w:p w:rsidR="00635CE9" w:rsidRPr="008B016C" w:rsidRDefault="00635CE9" w:rsidP="00233ACB">
            <w:pPr>
              <w:ind w:right="-22"/>
              <w:jc w:val="center"/>
              <w:rPr>
                <w:b/>
              </w:rPr>
            </w:pPr>
            <w:r w:rsidRPr="008B016C">
              <w:rPr>
                <w:b/>
                <w:i/>
                <w:lang w:val="en-US"/>
              </w:rPr>
              <w:t>f</w:t>
            </w:r>
            <w:r w:rsidRPr="008B016C">
              <w:rPr>
                <w:b/>
                <w:i/>
                <w:vertAlign w:val="subscript"/>
              </w:rPr>
              <w:t>2i</w:t>
            </w:r>
          </w:p>
        </w:tc>
      </w:tr>
      <w:tr w:rsidR="00635CE9" w:rsidRPr="002D6086" w:rsidTr="00233ACB">
        <w:tc>
          <w:tcPr>
            <w:tcW w:w="1055" w:type="dxa"/>
          </w:tcPr>
          <w:p w:rsidR="00635CE9" w:rsidRPr="002D6086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both"/>
              <w:rPr>
                <w:lang w:val="en-US"/>
              </w:rPr>
            </w:pPr>
            <w:r w:rsidRPr="008B016C">
              <w:rPr>
                <w:lang w:val="en-US"/>
              </w:rPr>
              <w:t>;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1062B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numPr>
                <w:ilvl w:val="0"/>
                <w:numId w:val="5"/>
              </w:numPr>
              <w:ind w:left="-2" w:right="-23" w:firstLine="0"/>
            </w:pPr>
          </w:p>
        </w:tc>
        <w:tc>
          <w:tcPr>
            <w:tcW w:w="2190" w:type="dxa"/>
          </w:tcPr>
          <w:p w:rsidR="00635CE9" w:rsidRPr="008B016C" w:rsidRDefault="00EE5787" w:rsidP="00233ACB">
            <w:pPr>
              <w:ind w:right="-22" w:firstLine="736"/>
              <w:jc w:val="both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91" w:type="dxa"/>
          </w:tcPr>
          <w:p w:rsidR="00635CE9" w:rsidRPr="008B016C" w:rsidRDefault="004740EF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635CE9" w:rsidRPr="002D6086" w:rsidTr="00233ACB">
        <w:tc>
          <w:tcPr>
            <w:tcW w:w="1055" w:type="dxa"/>
          </w:tcPr>
          <w:p w:rsidR="00635CE9" w:rsidRPr="002D6086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both"/>
              <w:rPr>
                <w:lang w:val="en-US"/>
              </w:rPr>
            </w:pPr>
            <w:r w:rsidRPr="008B016C">
              <w:rPr>
                <w:lang w:val="en-US"/>
              </w:rPr>
              <w:t>=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numPr>
                <w:ilvl w:val="0"/>
                <w:numId w:val="5"/>
              </w:numPr>
              <w:ind w:left="-2" w:right="-23" w:firstLine="0"/>
            </w:pPr>
          </w:p>
        </w:tc>
        <w:tc>
          <w:tcPr>
            <w:tcW w:w="2190" w:type="dxa"/>
          </w:tcPr>
          <w:p w:rsidR="00635CE9" w:rsidRPr="008B016C" w:rsidRDefault="00EE5787" w:rsidP="00233ACB">
            <w:pPr>
              <w:ind w:right="-22" w:firstLine="736"/>
              <w:jc w:val="both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491" w:type="dxa"/>
          </w:tcPr>
          <w:p w:rsidR="00635CE9" w:rsidRPr="008B016C" w:rsidRDefault="00EE5787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635CE9" w:rsidRPr="002D6086" w:rsidTr="00233ACB">
        <w:tc>
          <w:tcPr>
            <w:tcW w:w="1055" w:type="dxa"/>
          </w:tcPr>
          <w:p w:rsidR="00635CE9" w:rsidRPr="002D6086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both"/>
              <w:rPr>
                <w:lang w:val="en-US"/>
              </w:rPr>
            </w:pPr>
            <w:r w:rsidRPr="008B016C">
              <w:rPr>
                <w:lang w:val="en-US"/>
              </w:rPr>
              <w:t>*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numPr>
                <w:ilvl w:val="0"/>
                <w:numId w:val="5"/>
              </w:numPr>
              <w:ind w:left="-2" w:right="-23" w:firstLine="0"/>
            </w:pPr>
          </w:p>
        </w:tc>
        <w:tc>
          <w:tcPr>
            <w:tcW w:w="2190" w:type="dxa"/>
          </w:tcPr>
          <w:p w:rsidR="00635CE9" w:rsidRPr="008B016C" w:rsidRDefault="00635CE9" w:rsidP="00233ACB">
            <w:pPr>
              <w:ind w:right="-22" w:firstLine="736"/>
              <w:jc w:val="both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491" w:type="dxa"/>
          </w:tcPr>
          <w:p w:rsidR="00635CE9" w:rsidRPr="008B016C" w:rsidRDefault="00934174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</w:tr>
      <w:tr w:rsidR="00635CE9" w:rsidRPr="002D6086" w:rsidTr="00233ACB">
        <w:tc>
          <w:tcPr>
            <w:tcW w:w="1055" w:type="dxa"/>
          </w:tcPr>
          <w:p w:rsidR="00635CE9" w:rsidRPr="002D6086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both"/>
              <w:rPr>
                <w:lang w:val="en-US"/>
              </w:rPr>
            </w:pPr>
            <w:r w:rsidRPr="008B016C">
              <w:rPr>
                <w:lang w:val="en-US"/>
              </w:rPr>
              <w:t>/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numPr>
                <w:ilvl w:val="0"/>
                <w:numId w:val="5"/>
              </w:numPr>
              <w:ind w:left="-2" w:right="-23" w:firstLine="0"/>
            </w:pPr>
          </w:p>
        </w:tc>
        <w:tc>
          <w:tcPr>
            <w:tcW w:w="2190" w:type="dxa"/>
          </w:tcPr>
          <w:p w:rsidR="00635CE9" w:rsidRPr="008B016C" w:rsidRDefault="00635CE9" w:rsidP="00233ACB">
            <w:pPr>
              <w:ind w:right="-22" w:firstLine="736"/>
              <w:jc w:val="both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491" w:type="dxa"/>
          </w:tcPr>
          <w:p w:rsidR="00635CE9" w:rsidRPr="008B016C" w:rsidRDefault="00934174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</w:tr>
      <w:tr w:rsidR="00635CE9" w:rsidRPr="002D6086" w:rsidTr="00233ACB">
        <w:tc>
          <w:tcPr>
            <w:tcW w:w="1055" w:type="dxa"/>
          </w:tcPr>
          <w:p w:rsidR="00635CE9" w:rsidRPr="002D6086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both"/>
              <w:rPr>
                <w:lang w:val="en-US"/>
              </w:rPr>
            </w:pPr>
            <w:r w:rsidRPr="008B016C">
              <w:rPr>
                <w:lang w:val="en-US"/>
              </w:rPr>
              <w:t>(  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numPr>
                <w:ilvl w:val="0"/>
                <w:numId w:val="5"/>
              </w:numPr>
              <w:ind w:left="-2" w:right="-23" w:firstLine="0"/>
            </w:pPr>
          </w:p>
        </w:tc>
        <w:tc>
          <w:tcPr>
            <w:tcW w:w="2190" w:type="dxa"/>
          </w:tcPr>
          <w:p w:rsidR="00635CE9" w:rsidRPr="008B016C" w:rsidRDefault="00887D05" w:rsidP="00233ACB">
            <w:pPr>
              <w:ind w:right="-22" w:firstLine="736"/>
              <w:jc w:val="both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1491" w:type="dxa"/>
          </w:tcPr>
          <w:p w:rsidR="00635CE9" w:rsidRPr="008B016C" w:rsidRDefault="004740EF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635CE9" w:rsidRPr="002D6086" w:rsidTr="00233ACB">
        <w:tc>
          <w:tcPr>
            <w:tcW w:w="1055" w:type="dxa"/>
          </w:tcPr>
          <w:p w:rsidR="00635CE9" w:rsidRPr="002D6086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both"/>
              <w:rPr>
                <w:lang w:val="en-US"/>
              </w:rPr>
            </w:pPr>
            <w:r w:rsidRPr="008B016C">
              <w:rPr>
                <w:lang w:val="en-US"/>
              </w:rPr>
              <w:t>+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numPr>
                <w:ilvl w:val="0"/>
                <w:numId w:val="5"/>
              </w:numPr>
              <w:ind w:left="-2" w:right="-23" w:firstLine="0"/>
            </w:pPr>
          </w:p>
        </w:tc>
        <w:tc>
          <w:tcPr>
            <w:tcW w:w="2190" w:type="dxa"/>
          </w:tcPr>
          <w:p w:rsidR="00635CE9" w:rsidRPr="008B016C" w:rsidRDefault="00635CE9" w:rsidP="00233ACB">
            <w:pPr>
              <w:ind w:right="-22" w:firstLine="736"/>
              <w:jc w:val="both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  <w:tc>
          <w:tcPr>
            <w:tcW w:w="1491" w:type="dxa"/>
          </w:tcPr>
          <w:p w:rsidR="00635CE9" w:rsidRPr="008B016C" w:rsidRDefault="004740EF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  <w:tr w:rsidR="00635CE9" w:rsidRPr="005D7CBD" w:rsidTr="00233ACB">
        <w:tc>
          <w:tcPr>
            <w:tcW w:w="1055" w:type="dxa"/>
          </w:tcPr>
          <w:p w:rsidR="00635CE9" w:rsidRPr="002D6086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++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5D7CBD" w:rsidRDefault="00635CE9" w:rsidP="00233ACB">
            <w:pPr>
              <w:ind w:right="-23"/>
              <w:rPr>
                <w:lang w:val="en-US"/>
              </w:rPr>
            </w:pPr>
            <w:r>
              <w:rPr>
                <w:lang w:val="en-US"/>
              </w:rPr>
              <w:t>7.</w:t>
            </w:r>
          </w:p>
        </w:tc>
        <w:tc>
          <w:tcPr>
            <w:tcW w:w="2190" w:type="dxa"/>
          </w:tcPr>
          <w:p w:rsidR="00635CE9" w:rsidRDefault="00635CE9" w:rsidP="00233ACB">
            <w:pPr>
              <w:ind w:right="-22" w:firstLine="736"/>
              <w:jc w:val="both"/>
              <w:rPr>
                <w:lang w:val="en-US"/>
              </w:rPr>
            </w:pPr>
            <w:r>
              <w:rPr>
                <w:lang w:val="en-US"/>
              </w:rPr>
              <w:t>sum</w:t>
            </w:r>
          </w:p>
        </w:tc>
        <w:tc>
          <w:tcPr>
            <w:tcW w:w="1491" w:type="dxa"/>
          </w:tcPr>
          <w:p w:rsidR="00635CE9" w:rsidRDefault="00934174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635CE9" w:rsidRPr="005D7CBD" w:rsidTr="00233ACB">
        <w:tc>
          <w:tcPr>
            <w:tcW w:w="1055" w:type="dxa"/>
          </w:tcPr>
          <w:p w:rsidR="00635CE9" w:rsidRPr="005D7CBD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  <w:rPr>
                <w:lang w:val="en-US"/>
              </w:rPr>
            </w:pPr>
          </w:p>
        </w:tc>
        <w:tc>
          <w:tcPr>
            <w:tcW w:w="2495" w:type="dxa"/>
          </w:tcPr>
          <w:p w:rsidR="00635CE9" w:rsidRPr="005D7CBD" w:rsidRDefault="00635CE9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{}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B01D65" w:rsidRDefault="00635CE9" w:rsidP="00233ACB">
            <w:pPr>
              <w:ind w:left="-2" w:right="-23"/>
              <w:rPr>
                <w:lang w:val="en-US"/>
              </w:rPr>
            </w:pPr>
            <w:r>
              <w:rPr>
                <w:lang w:val="en-US"/>
              </w:rPr>
              <w:t>8.</w:t>
            </w:r>
          </w:p>
        </w:tc>
        <w:tc>
          <w:tcPr>
            <w:tcW w:w="2190" w:type="dxa"/>
          </w:tcPr>
          <w:p w:rsidR="00635CE9" w:rsidRPr="008B016C" w:rsidRDefault="00635CE9" w:rsidP="00233ACB">
            <w:pPr>
              <w:ind w:right="-22" w:firstLine="736"/>
              <w:jc w:val="both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  <w:tc>
          <w:tcPr>
            <w:tcW w:w="1491" w:type="dxa"/>
          </w:tcPr>
          <w:p w:rsidR="00635CE9" w:rsidRPr="008B016C" w:rsidRDefault="004740EF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  <w:tr w:rsidR="00635CE9" w:rsidRPr="005D7CBD" w:rsidTr="00233ACB">
        <w:tc>
          <w:tcPr>
            <w:tcW w:w="1055" w:type="dxa"/>
          </w:tcPr>
          <w:p w:rsidR="00635CE9" w:rsidRPr="005D7CBD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  <w:rPr>
                <w:lang w:val="en-US"/>
              </w:rPr>
            </w:pPr>
          </w:p>
        </w:tc>
        <w:tc>
          <w:tcPr>
            <w:tcW w:w="2495" w:type="dxa"/>
          </w:tcPr>
          <w:p w:rsidR="00635CE9" w:rsidRPr="005D7CBD" w:rsidRDefault="00635CE9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if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B01D65" w:rsidRDefault="00635CE9" w:rsidP="00233ACB">
            <w:pPr>
              <w:ind w:left="-2" w:right="-23"/>
              <w:rPr>
                <w:lang w:val="en-US"/>
              </w:rPr>
            </w:pPr>
            <w:r>
              <w:rPr>
                <w:lang w:val="en-US"/>
              </w:rPr>
              <w:t>9.</w:t>
            </w:r>
          </w:p>
        </w:tc>
        <w:tc>
          <w:tcPr>
            <w:tcW w:w="2190" w:type="dxa"/>
          </w:tcPr>
          <w:p w:rsidR="00635CE9" w:rsidRPr="00B01D65" w:rsidRDefault="00635CE9" w:rsidP="00233ACB">
            <w:pPr>
              <w:ind w:right="-22" w:firstLine="736"/>
              <w:rPr>
                <w:lang w:val="en-US"/>
              </w:rPr>
            </w:pPr>
            <w:r>
              <w:rPr>
                <w:lang w:val="en-US"/>
              </w:rPr>
              <w:t xml:space="preserve">  30</w:t>
            </w:r>
          </w:p>
        </w:tc>
        <w:tc>
          <w:tcPr>
            <w:tcW w:w="1491" w:type="dxa"/>
          </w:tcPr>
          <w:p w:rsidR="00635CE9" w:rsidRPr="00FA07B1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635CE9" w:rsidRPr="005D7CBD" w:rsidTr="00233ACB">
        <w:tc>
          <w:tcPr>
            <w:tcW w:w="1055" w:type="dxa"/>
          </w:tcPr>
          <w:p w:rsidR="00635CE9" w:rsidRPr="005D7CBD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  <w:rPr>
                <w:lang w:val="en-US"/>
              </w:rPr>
            </w:pPr>
          </w:p>
        </w:tc>
        <w:tc>
          <w:tcPr>
            <w:tcW w:w="2495" w:type="dxa"/>
          </w:tcPr>
          <w:p w:rsidR="00635CE9" w:rsidRPr="005D7CBD" w:rsidRDefault="00635CE9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for()</w:t>
            </w:r>
            <w:r w:rsidRPr="005D7CBD">
              <w:rPr>
                <w:lang w:val="en-US"/>
              </w:rPr>
              <w:t xml:space="preserve">  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002A88" w:rsidRDefault="00635CE9" w:rsidP="00233ACB">
            <w:pPr>
              <w:ind w:right="-23"/>
              <w:rPr>
                <w:lang w:val="en-US"/>
              </w:rPr>
            </w:pPr>
            <w:r>
              <w:rPr>
                <w:lang w:val="en-US"/>
              </w:rPr>
              <w:t>10.</w:t>
            </w:r>
          </w:p>
        </w:tc>
        <w:tc>
          <w:tcPr>
            <w:tcW w:w="2190" w:type="dxa"/>
          </w:tcPr>
          <w:p w:rsidR="00635CE9" w:rsidRPr="00002A88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1" w:type="dxa"/>
          </w:tcPr>
          <w:p w:rsidR="00635CE9" w:rsidRPr="00002A88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</w:tr>
      <w:tr w:rsidR="00635CE9" w:rsidRPr="005D7CBD" w:rsidTr="00233ACB">
        <w:tc>
          <w:tcPr>
            <w:tcW w:w="1055" w:type="dxa"/>
          </w:tcPr>
          <w:p w:rsidR="00635CE9" w:rsidRPr="005D7CBD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  <w:rPr>
                <w:lang w:val="en-US"/>
              </w:rPr>
            </w:pP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both"/>
              <w:rPr>
                <w:lang w:val="en-US"/>
              </w:rPr>
            </w:pPr>
            <w:r w:rsidRPr="008B016C">
              <w:rPr>
                <w:lang w:val="en-US"/>
              </w:rPr>
              <w:t>&lt;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002A88" w:rsidRDefault="00635CE9" w:rsidP="00233ACB">
            <w:pPr>
              <w:ind w:right="-23"/>
              <w:rPr>
                <w:lang w:val="en-US"/>
              </w:rPr>
            </w:pPr>
            <w:r>
              <w:rPr>
                <w:lang w:val="en-US"/>
              </w:rPr>
              <w:t>11.</w:t>
            </w:r>
          </w:p>
        </w:tc>
        <w:tc>
          <w:tcPr>
            <w:tcW w:w="2190" w:type="dxa"/>
          </w:tcPr>
          <w:p w:rsidR="00635CE9" w:rsidRPr="00002A88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1" w:type="dxa"/>
          </w:tcPr>
          <w:p w:rsidR="00635CE9" w:rsidRPr="00002A88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635CE9" w:rsidRPr="005D7CBD" w:rsidTr="00233ACB">
        <w:tc>
          <w:tcPr>
            <w:tcW w:w="1055" w:type="dxa"/>
          </w:tcPr>
          <w:p w:rsidR="00635CE9" w:rsidRPr="005D7CBD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  <w:rPr>
                <w:lang w:val="en-US"/>
              </w:rPr>
            </w:pPr>
          </w:p>
        </w:tc>
        <w:tc>
          <w:tcPr>
            <w:tcW w:w="2495" w:type="dxa"/>
          </w:tcPr>
          <w:p w:rsidR="00635CE9" w:rsidRPr="008B016C" w:rsidRDefault="00635CE9" w:rsidP="00233ACB">
            <w:pPr>
              <w:ind w:right="-22"/>
              <w:jc w:val="both"/>
              <w:rPr>
                <w:b/>
                <w:lang w:val="en-US"/>
              </w:rPr>
            </w:pPr>
            <w:r>
              <w:rPr>
                <w:b/>
                <w:lang w:val="en-US"/>
              </w:rPr>
              <w:t>&gt;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002A88" w:rsidRDefault="00635CE9" w:rsidP="00233ACB">
            <w:pPr>
              <w:ind w:right="-23"/>
              <w:rPr>
                <w:lang w:val="en-US"/>
              </w:rPr>
            </w:pPr>
            <w:r>
              <w:rPr>
                <w:lang w:val="en-US"/>
              </w:rPr>
              <w:t>12.</w:t>
            </w:r>
          </w:p>
        </w:tc>
        <w:tc>
          <w:tcPr>
            <w:tcW w:w="2190" w:type="dxa"/>
          </w:tcPr>
          <w:p w:rsidR="00635CE9" w:rsidRPr="00002A88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491" w:type="dxa"/>
          </w:tcPr>
          <w:p w:rsidR="00635CE9" w:rsidRPr="00002A88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635CE9" w:rsidRPr="005D7CBD" w:rsidTr="00233ACB">
        <w:tc>
          <w:tcPr>
            <w:tcW w:w="1055" w:type="dxa"/>
          </w:tcPr>
          <w:p w:rsidR="00635CE9" w:rsidRPr="005D7CBD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  <w:rPr>
                <w:lang w:val="en-US"/>
              </w:rPr>
            </w:pPr>
          </w:p>
        </w:tc>
        <w:tc>
          <w:tcPr>
            <w:tcW w:w="2495" w:type="dxa"/>
          </w:tcPr>
          <w:p w:rsidR="00635CE9" w:rsidRPr="003D1204" w:rsidRDefault="00635CE9" w:rsidP="00233ACB">
            <w:pPr>
              <w:ind w:right="-22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intf</w:t>
            </w:r>
            <w:proofErr w:type="spellEnd"/>
            <w:r>
              <w:rPr>
                <w:lang w:val="en-US"/>
              </w:rPr>
              <w:t>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002A88" w:rsidRDefault="00635CE9" w:rsidP="00233ACB">
            <w:pPr>
              <w:ind w:right="-23"/>
              <w:rPr>
                <w:lang w:val="en-US"/>
              </w:rPr>
            </w:pPr>
            <w:r>
              <w:rPr>
                <w:lang w:val="en-US"/>
              </w:rPr>
              <w:t>13.</w:t>
            </w:r>
          </w:p>
        </w:tc>
        <w:tc>
          <w:tcPr>
            <w:tcW w:w="2190" w:type="dxa"/>
          </w:tcPr>
          <w:p w:rsidR="00635CE9" w:rsidRPr="00002A88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491" w:type="dxa"/>
          </w:tcPr>
          <w:p w:rsidR="00635CE9" w:rsidRPr="00002A88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  <w:tr w:rsidR="00635CE9" w:rsidRPr="005D7CBD" w:rsidTr="00233ACB">
        <w:tc>
          <w:tcPr>
            <w:tcW w:w="1055" w:type="dxa"/>
          </w:tcPr>
          <w:p w:rsidR="00635CE9" w:rsidRPr="005D7CBD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  <w:rPr>
                <w:lang w:val="en-US"/>
              </w:rPr>
            </w:pPr>
          </w:p>
        </w:tc>
        <w:tc>
          <w:tcPr>
            <w:tcW w:w="2495" w:type="dxa"/>
          </w:tcPr>
          <w:p w:rsidR="00635CE9" w:rsidRPr="00B01D65" w:rsidRDefault="00635CE9" w:rsidP="00233ACB">
            <w:pPr>
              <w:ind w:right="-22"/>
              <w:jc w:val="both"/>
              <w:rPr>
                <w:lang w:val="en-US"/>
              </w:rPr>
            </w:pPr>
            <w:r w:rsidRPr="00B01D65">
              <w:rPr>
                <w:lang w:val="en-US"/>
              </w:rPr>
              <w:t>“</w:t>
            </w:r>
            <w:r>
              <w:rPr>
                <w:lang w:val="en-US"/>
              </w:rPr>
              <w:t xml:space="preserve"> </w:t>
            </w:r>
            <w:r w:rsidRPr="00B01D65">
              <w:rPr>
                <w:lang w:val="en-US"/>
              </w:rPr>
              <w:t>”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002A88" w:rsidRDefault="00635CE9" w:rsidP="00233ACB">
            <w:pPr>
              <w:ind w:right="-23"/>
              <w:rPr>
                <w:lang w:val="en-US"/>
              </w:rPr>
            </w:pPr>
          </w:p>
        </w:tc>
        <w:tc>
          <w:tcPr>
            <w:tcW w:w="2190" w:type="dxa"/>
          </w:tcPr>
          <w:p w:rsidR="00635CE9" w:rsidRPr="005D7CBD" w:rsidRDefault="00635CE9" w:rsidP="00233ACB">
            <w:pPr>
              <w:ind w:right="-22"/>
              <w:jc w:val="both"/>
              <w:rPr>
                <w:lang w:val="en-US"/>
              </w:rPr>
            </w:pPr>
          </w:p>
        </w:tc>
        <w:tc>
          <w:tcPr>
            <w:tcW w:w="1491" w:type="dxa"/>
          </w:tcPr>
          <w:p w:rsidR="00635CE9" w:rsidRPr="005D7CBD" w:rsidRDefault="00635CE9" w:rsidP="00233ACB">
            <w:pPr>
              <w:ind w:right="-22"/>
              <w:jc w:val="center"/>
              <w:rPr>
                <w:lang w:val="en-US"/>
              </w:rPr>
            </w:pPr>
          </w:p>
        </w:tc>
      </w:tr>
      <w:tr w:rsidR="00635CE9" w:rsidRPr="005D7CBD" w:rsidTr="00233ACB">
        <w:tc>
          <w:tcPr>
            <w:tcW w:w="1055" w:type="dxa"/>
          </w:tcPr>
          <w:p w:rsidR="00635CE9" w:rsidRPr="005D7CBD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  <w:rPr>
                <w:lang w:val="en-US"/>
              </w:rPr>
            </w:pPr>
          </w:p>
        </w:tc>
        <w:tc>
          <w:tcPr>
            <w:tcW w:w="2495" w:type="dxa"/>
          </w:tcPr>
          <w:p w:rsidR="00635CE9" w:rsidRPr="00B01D65" w:rsidRDefault="00635CE9" w:rsidP="00233ACB">
            <w:pPr>
              <w:ind w:right="-22"/>
              <w:jc w:val="both"/>
              <w:rPr>
                <w:lang w:val="en-US"/>
              </w:rPr>
            </w:pPr>
            <w:r w:rsidRPr="00B01D65">
              <w:rPr>
                <w:lang w:val="en-US"/>
              </w:rPr>
              <w:t>%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5D7CBD" w:rsidRDefault="00635CE9" w:rsidP="00233ACB">
            <w:pPr>
              <w:ind w:right="-23"/>
              <w:rPr>
                <w:lang w:val="en-US"/>
              </w:rPr>
            </w:pPr>
          </w:p>
        </w:tc>
        <w:tc>
          <w:tcPr>
            <w:tcW w:w="2190" w:type="dxa"/>
          </w:tcPr>
          <w:p w:rsidR="00635CE9" w:rsidRPr="005D7CBD" w:rsidRDefault="00635CE9" w:rsidP="00233ACB">
            <w:pPr>
              <w:ind w:right="-22"/>
              <w:jc w:val="both"/>
              <w:rPr>
                <w:lang w:val="en-US"/>
              </w:rPr>
            </w:pPr>
          </w:p>
        </w:tc>
        <w:tc>
          <w:tcPr>
            <w:tcW w:w="1491" w:type="dxa"/>
          </w:tcPr>
          <w:p w:rsidR="00635CE9" w:rsidRPr="005D7CBD" w:rsidRDefault="00635CE9" w:rsidP="00233ACB">
            <w:pPr>
              <w:ind w:right="-22"/>
              <w:jc w:val="center"/>
              <w:rPr>
                <w:lang w:val="en-US"/>
              </w:rPr>
            </w:pPr>
          </w:p>
        </w:tc>
      </w:tr>
      <w:tr w:rsidR="00635CE9" w:rsidRPr="002D6086" w:rsidTr="00233ACB">
        <w:tc>
          <w:tcPr>
            <w:tcW w:w="1055" w:type="dxa"/>
          </w:tcPr>
          <w:p w:rsidR="00635CE9" w:rsidRPr="005D7CBD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  <w:rPr>
                <w:lang w:val="en-US"/>
              </w:rPr>
            </w:pPr>
          </w:p>
        </w:tc>
        <w:tc>
          <w:tcPr>
            <w:tcW w:w="2495" w:type="dxa"/>
          </w:tcPr>
          <w:p w:rsidR="00635CE9" w:rsidRPr="00B01D65" w:rsidRDefault="00635CE9" w:rsidP="00233ACB">
            <w:pPr>
              <w:ind w:right="-22"/>
              <w:jc w:val="both"/>
              <w:rPr>
                <w:lang w:val="en-US"/>
              </w:rPr>
            </w:pPr>
            <w:r w:rsidRPr="00B01D65">
              <w:rPr>
                <w:lang w:val="en-US"/>
              </w:rPr>
              <w:t>[]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Default="00635CE9" w:rsidP="00233ACB">
            <w:pPr>
              <w:tabs>
                <w:tab w:val="left" w:pos="187"/>
                <w:tab w:val="center" w:pos="499"/>
              </w:tabs>
              <w:ind w:right="-22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14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ind w:right="-23"/>
            </w:pPr>
          </w:p>
        </w:tc>
        <w:tc>
          <w:tcPr>
            <w:tcW w:w="2190" w:type="dxa"/>
          </w:tcPr>
          <w:p w:rsidR="00635CE9" w:rsidRPr="002D6086" w:rsidRDefault="00635CE9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635CE9" w:rsidRPr="002D6086" w:rsidRDefault="00635CE9" w:rsidP="00233ACB">
            <w:pPr>
              <w:ind w:right="-22"/>
              <w:jc w:val="center"/>
            </w:pPr>
          </w:p>
        </w:tc>
      </w:tr>
      <w:tr w:rsidR="00D3496A" w:rsidRPr="002D6086" w:rsidTr="00233ACB">
        <w:tc>
          <w:tcPr>
            <w:tcW w:w="1055" w:type="dxa"/>
          </w:tcPr>
          <w:p w:rsidR="00D3496A" w:rsidRPr="00B01D65" w:rsidRDefault="00D3496A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D3496A" w:rsidRDefault="00D3496A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,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D3496A" w:rsidRDefault="00D3496A" w:rsidP="00233ACB">
            <w:pPr>
              <w:tabs>
                <w:tab w:val="left" w:pos="187"/>
                <w:tab w:val="center" w:pos="499"/>
              </w:tabs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D3496A" w:rsidRPr="002D6086" w:rsidRDefault="00D3496A" w:rsidP="00233ACB">
            <w:pPr>
              <w:ind w:right="-23"/>
            </w:pPr>
          </w:p>
        </w:tc>
        <w:tc>
          <w:tcPr>
            <w:tcW w:w="2190" w:type="dxa"/>
          </w:tcPr>
          <w:p w:rsidR="00D3496A" w:rsidRPr="002D6086" w:rsidRDefault="00D3496A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D3496A" w:rsidRPr="002D6086" w:rsidRDefault="00D3496A" w:rsidP="00233ACB">
            <w:pPr>
              <w:ind w:right="-22"/>
              <w:jc w:val="center"/>
            </w:pPr>
          </w:p>
        </w:tc>
      </w:tr>
      <w:tr w:rsidR="00635CE9" w:rsidRPr="002D6086" w:rsidTr="00233ACB">
        <w:tc>
          <w:tcPr>
            <w:tcW w:w="1055" w:type="dxa"/>
          </w:tcPr>
          <w:p w:rsidR="00635CE9" w:rsidRPr="00B01D65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B01D65" w:rsidRDefault="00635CE9" w:rsidP="00233ACB">
            <w:pPr>
              <w:ind w:right="-22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lloc</w:t>
            </w:r>
            <w:proofErr w:type="spellEnd"/>
            <w:r>
              <w:rPr>
                <w:lang w:val="en-US"/>
              </w:rPr>
              <w:t>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Default="00635CE9" w:rsidP="00233ACB">
            <w:pPr>
              <w:tabs>
                <w:tab w:val="left" w:pos="187"/>
                <w:tab w:val="center" w:pos="499"/>
              </w:tabs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ind w:right="-23"/>
            </w:pPr>
          </w:p>
        </w:tc>
        <w:tc>
          <w:tcPr>
            <w:tcW w:w="2190" w:type="dxa"/>
          </w:tcPr>
          <w:p w:rsidR="00635CE9" w:rsidRPr="002D6086" w:rsidRDefault="00635CE9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635CE9" w:rsidRPr="002D6086" w:rsidRDefault="00635CE9" w:rsidP="00233ACB">
            <w:pPr>
              <w:ind w:right="-22"/>
              <w:jc w:val="center"/>
            </w:pPr>
          </w:p>
        </w:tc>
      </w:tr>
      <w:tr w:rsidR="00635CE9" w:rsidRPr="002D6086" w:rsidTr="00233ACB">
        <w:tc>
          <w:tcPr>
            <w:tcW w:w="1055" w:type="dxa"/>
          </w:tcPr>
          <w:p w:rsidR="00635CE9" w:rsidRPr="00B01D65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1514F6" w:rsidRDefault="00635CE9" w:rsidP="00233ACB">
            <w:pPr>
              <w:ind w:right="-22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mm</w:t>
            </w:r>
            <w:proofErr w:type="spellEnd"/>
            <w:r>
              <w:rPr>
                <w:lang w:val="en-US"/>
              </w:rPr>
              <w:t>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Default="00635CE9" w:rsidP="00233ACB">
            <w:pPr>
              <w:tabs>
                <w:tab w:val="left" w:pos="187"/>
                <w:tab w:val="left" w:pos="411"/>
                <w:tab w:val="center" w:pos="499"/>
              </w:tabs>
              <w:ind w:right="-22"/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2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ind w:right="-23"/>
            </w:pPr>
          </w:p>
        </w:tc>
        <w:tc>
          <w:tcPr>
            <w:tcW w:w="2190" w:type="dxa"/>
          </w:tcPr>
          <w:p w:rsidR="00635CE9" w:rsidRPr="002D6086" w:rsidRDefault="00635CE9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635CE9" w:rsidRPr="002D6086" w:rsidRDefault="00635CE9" w:rsidP="00233ACB">
            <w:pPr>
              <w:ind w:right="-22"/>
              <w:jc w:val="center"/>
            </w:pPr>
          </w:p>
        </w:tc>
      </w:tr>
      <w:tr w:rsidR="00635CE9" w:rsidRPr="002D6086" w:rsidTr="00233ACB">
        <w:tc>
          <w:tcPr>
            <w:tcW w:w="1055" w:type="dxa"/>
          </w:tcPr>
          <w:p w:rsidR="00635CE9" w:rsidRPr="00B01D65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Pr="00B01D65" w:rsidRDefault="00635CE9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min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Default="00635CE9" w:rsidP="00233ACB">
            <w:pPr>
              <w:tabs>
                <w:tab w:val="left" w:pos="187"/>
                <w:tab w:val="center" w:pos="499"/>
              </w:tabs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ind w:right="-23"/>
            </w:pPr>
          </w:p>
        </w:tc>
        <w:tc>
          <w:tcPr>
            <w:tcW w:w="2190" w:type="dxa"/>
          </w:tcPr>
          <w:p w:rsidR="00635CE9" w:rsidRPr="002D6086" w:rsidRDefault="00635CE9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635CE9" w:rsidRPr="002D6086" w:rsidRDefault="00635CE9" w:rsidP="00233ACB">
            <w:pPr>
              <w:ind w:right="-22"/>
              <w:jc w:val="center"/>
            </w:pPr>
          </w:p>
        </w:tc>
      </w:tr>
      <w:tr w:rsidR="00635CE9" w:rsidRPr="002D6086" w:rsidTr="00233ACB">
        <w:tc>
          <w:tcPr>
            <w:tcW w:w="1055" w:type="dxa"/>
          </w:tcPr>
          <w:p w:rsidR="00635CE9" w:rsidRPr="00B01D65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Default="00635CE9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max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Default="00635CE9" w:rsidP="00233ACB">
            <w:pPr>
              <w:tabs>
                <w:tab w:val="left" w:pos="187"/>
                <w:tab w:val="center" w:pos="499"/>
              </w:tabs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ind w:right="-23"/>
            </w:pPr>
          </w:p>
        </w:tc>
        <w:tc>
          <w:tcPr>
            <w:tcW w:w="2190" w:type="dxa"/>
          </w:tcPr>
          <w:p w:rsidR="00635CE9" w:rsidRPr="002D6086" w:rsidRDefault="00635CE9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635CE9" w:rsidRPr="002D6086" w:rsidRDefault="00635CE9" w:rsidP="00233ACB">
            <w:pPr>
              <w:ind w:right="-22"/>
              <w:jc w:val="center"/>
            </w:pPr>
          </w:p>
        </w:tc>
      </w:tr>
      <w:tr w:rsidR="00635CE9" w:rsidRPr="002D6086" w:rsidTr="00233ACB">
        <w:tc>
          <w:tcPr>
            <w:tcW w:w="1055" w:type="dxa"/>
          </w:tcPr>
          <w:p w:rsidR="00635CE9" w:rsidRPr="00B01D65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Default="00635CE9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system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Default="00635CE9" w:rsidP="00233ACB">
            <w:pPr>
              <w:tabs>
                <w:tab w:val="left" w:pos="187"/>
                <w:tab w:val="center" w:pos="499"/>
              </w:tabs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ind w:right="-23"/>
            </w:pPr>
          </w:p>
        </w:tc>
        <w:tc>
          <w:tcPr>
            <w:tcW w:w="2190" w:type="dxa"/>
          </w:tcPr>
          <w:p w:rsidR="00635CE9" w:rsidRPr="002D6086" w:rsidRDefault="00635CE9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635CE9" w:rsidRPr="002D6086" w:rsidRDefault="00635CE9" w:rsidP="00233ACB">
            <w:pPr>
              <w:ind w:right="-22"/>
              <w:jc w:val="center"/>
            </w:pPr>
          </w:p>
        </w:tc>
      </w:tr>
      <w:tr w:rsidR="00635CE9" w:rsidRPr="002D6086" w:rsidTr="00233ACB">
        <w:tc>
          <w:tcPr>
            <w:tcW w:w="1055" w:type="dxa"/>
          </w:tcPr>
          <w:p w:rsidR="00635CE9" w:rsidRPr="00B01D65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Default="00635CE9" w:rsidP="00233ACB">
            <w:pPr>
              <w:ind w:right="-22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srand</w:t>
            </w:r>
            <w:proofErr w:type="spellEnd"/>
            <w:r>
              <w:rPr>
                <w:lang w:val="en-US"/>
              </w:rPr>
              <w:t>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Default="00635CE9" w:rsidP="00233ACB">
            <w:pPr>
              <w:tabs>
                <w:tab w:val="left" w:pos="187"/>
                <w:tab w:val="center" w:pos="499"/>
              </w:tabs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ind w:right="-23"/>
            </w:pPr>
          </w:p>
        </w:tc>
        <w:tc>
          <w:tcPr>
            <w:tcW w:w="2190" w:type="dxa"/>
          </w:tcPr>
          <w:p w:rsidR="00635CE9" w:rsidRPr="002D6086" w:rsidRDefault="00635CE9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635CE9" w:rsidRPr="002D6086" w:rsidRDefault="00635CE9" w:rsidP="00233ACB">
            <w:pPr>
              <w:ind w:right="-22"/>
              <w:jc w:val="center"/>
            </w:pPr>
          </w:p>
        </w:tc>
      </w:tr>
      <w:tr w:rsidR="00635CE9" w:rsidRPr="002D6086" w:rsidTr="00233ACB">
        <w:tc>
          <w:tcPr>
            <w:tcW w:w="1055" w:type="dxa"/>
          </w:tcPr>
          <w:p w:rsidR="00635CE9" w:rsidRPr="00B01D65" w:rsidRDefault="00635CE9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635CE9" w:rsidRDefault="00635CE9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rand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Default="00635CE9" w:rsidP="00233ACB">
            <w:pPr>
              <w:tabs>
                <w:tab w:val="left" w:pos="187"/>
                <w:tab w:val="center" w:pos="499"/>
              </w:tabs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2D6086" w:rsidRDefault="00635CE9" w:rsidP="00233ACB">
            <w:pPr>
              <w:ind w:right="-23"/>
            </w:pPr>
          </w:p>
        </w:tc>
        <w:tc>
          <w:tcPr>
            <w:tcW w:w="2190" w:type="dxa"/>
          </w:tcPr>
          <w:p w:rsidR="00635CE9" w:rsidRPr="002D6086" w:rsidRDefault="00635CE9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635CE9" w:rsidRPr="002D6086" w:rsidRDefault="00635CE9" w:rsidP="00233ACB">
            <w:pPr>
              <w:ind w:right="-22"/>
              <w:jc w:val="center"/>
            </w:pPr>
          </w:p>
        </w:tc>
      </w:tr>
      <w:tr w:rsidR="00EE5787" w:rsidRPr="002D6086" w:rsidTr="00233ACB">
        <w:tc>
          <w:tcPr>
            <w:tcW w:w="1055" w:type="dxa"/>
          </w:tcPr>
          <w:p w:rsidR="00EE5787" w:rsidRPr="00B01D65" w:rsidRDefault="00EE5787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EE5787" w:rsidRDefault="00EE5787" w:rsidP="00233ACB">
            <w:pPr>
              <w:ind w:right="-22"/>
              <w:jc w:val="both"/>
              <w:rPr>
                <w:lang w:val="en-US"/>
              </w:rPr>
            </w:pPr>
            <w:r>
              <w:rPr>
                <w:lang w:val="en-US"/>
              </w:rPr>
              <w:t>time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EE5787" w:rsidRDefault="00EE5787" w:rsidP="00233ACB">
            <w:pPr>
              <w:tabs>
                <w:tab w:val="left" w:pos="187"/>
                <w:tab w:val="center" w:pos="499"/>
              </w:tabs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EE5787" w:rsidRPr="002D6086" w:rsidRDefault="00EE5787" w:rsidP="00233ACB">
            <w:pPr>
              <w:ind w:right="-23"/>
            </w:pPr>
          </w:p>
        </w:tc>
        <w:tc>
          <w:tcPr>
            <w:tcW w:w="2190" w:type="dxa"/>
          </w:tcPr>
          <w:p w:rsidR="00EE5787" w:rsidRPr="002D6086" w:rsidRDefault="00EE5787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EE5787" w:rsidRPr="002D6086" w:rsidRDefault="00EE5787" w:rsidP="00233ACB">
            <w:pPr>
              <w:ind w:right="-22"/>
              <w:jc w:val="center"/>
            </w:pPr>
          </w:p>
        </w:tc>
      </w:tr>
      <w:tr w:rsidR="00EE5787" w:rsidRPr="002D6086" w:rsidTr="00233ACB">
        <w:tc>
          <w:tcPr>
            <w:tcW w:w="1055" w:type="dxa"/>
          </w:tcPr>
          <w:p w:rsidR="00EE5787" w:rsidRPr="00B01D65" w:rsidRDefault="00EE5787" w:rsidP="00233ACB">
            <w:pPr>
              <w:numPr>
                <w:ilvl w:val="0"/>
                <w:numId w:val="4"/>
              </w:numPr>
              <w:ind w:left="0" w:right="-23" w:firstLine="16"/>
              <w:jc w:val="both"/>
            </w:pPr>
          </w:p>
        </w:tc>
        <w:tc>
          <w:tcPr>
            <w:tcW w:w="2495" w:type="dxa"/>
          </w:tcPr>
          <w:p w:rsidR="00EE5787" w:rsidRDefault="00D3496A" w:rsidP="00233ACB">
            <w:pPr>
              <w:ind w:right="-22"/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zeof</w:t>
            </w:r>
            <w:proofErr w:type="spellEnd"/>
            <w:r>
              <w:rPr>
                <w:lang w:val="en-US"/>
              </w:rPr>
              <w:t>()</w:t>
            </w: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EE5787" w:rsidRDefault="00D3496A" w:rsidP="00233ACB">
            <w:pPr>
              <w:tabs>
                <w:tab w:val="left" w:pos="187"/>
                <w:tab w:val="center" w:pos="499"/>
              </w:tabs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EE5787" w:rsidRPr="002D6086" w:rsidRDefault="00EE5787" w:rsidP="00233ACB">
            <w:pPr>
              <w:ind w:right="-23"/>
            </w:pPr>
          </w:p>
        </w:tc>
        <w:tc>
          <w:tcPr>
            <w:tcW w:w="2190" w:type="dxa"/>
          </w:tcPr>
          <w:p w:rsidR="00EE5787" w:rsidRPr="002D6086" w:rsidRDefault="00EE5787" w:rsidP="00233ACB">
            <w:pPr>
              <w:ind w:right="-22"/>
              <w:jc w:val="both"/>
            </w:pPr>
          </w:p>
        </w:tc>
        <w:tc>
          <w:tcPr>
            <w:tcW w:w="1491" w:type="dxa"/>
          </w:tcPr>
          <w:p w:rsidR="00EE5787" w:rsidRPr="002D6086" w:rsidRDefault="00EE5787" w:rsidP="00233ACB">
            <w:pPr>
              <w:ind w:right="-22"/>
              <w:jc w:val="center"/>
            </w:pPr>
          </w:p>
        </w:tc>
      </w:tr>
      <w:tr w:rsidR="00635CE9" w:rsidRPr="002D6086" w:rsidTr="00233ACB">
        <w:tc>
          <w:tcPr>
            <w:tcW w:w="1055" w:type="dxa"/>
          </w:tcPr>
          <w:p w:rsidR="00635CE9" w:rsidRPr="001514F6" w:rsidRDefault="00635CE9" w:rsidP="00CF366E">
            <w:pPr>
              <w:ind w:right="-108"/>
              <w:rPr>
                <w:b/>
              </w:rPr>
            </w:pPr>
            <w:r w:rsidRPr="008B016C">
              <w:rPr>
                <w:b/>
                <w:lang w:val="en-US"/>
              </w:rPr>
              <w:sym w:font="Symbol" w:char="F068"/>
            </w:r>
            <w:r w:rsidRPr="008B016C">
              <w:rPr>
                <w:b/>
                <w:vertAlign w:val="subscript"/>
              </w:rPr>
              <w:t>1</w:t>
            </w:r>
            <w:r w:rsidRPr="008B016C">
              <w:rPr>
                <w:b/>
                <w:vertAlign w:val="subscript"/>
                <w:lang w:val="en-US"/>
              </w:rPr>
              <w:t xml:space="preserve"> </w:t>
            </w:r>
            <w:r w:rsidRPr="008B016C">
              <w:rPr>
                <w:b/>
                <w:i/>
                <w:lang w:val="en-US"/>
              </w:rPr>
              <w:t xml:space="preserve">= </w:t>
            </w:r>
            <w:r>
              <w:rPr>
                <w:b/>
                <w:i/>
                <w:lang w:val="en-US"/>
              </w:rPr>
              <w:t>2</w:t>
            </w:r>
            <w:r w:rsidR="00CF366E">
              <w:rPr>
                <w:b/>
                <w:i/>
                <w:lang w:val="en-US"/>
              </w:rPr>
              <w:t>6</w:t>
            </w:r>
          </w:p>
        </w:tc>
        <w:tc>
          <w:tcPr>
            <w:tcW w:w="2495" w:type="dxa"/>
          </w:tcPr>
          <w:p w:rsidR="00635CE9" w:rsidRPr="002D6086" w:rsidRDefault="00635CE9" w:rsidP="00233ACB">
            <w:pPr>
              <w:ind w:right="-22"/>
              <w:jc w:val="both"/>
            </w:pPr>
          </w:p>
        </w:tc>
        <w:tc>
          <w:tcPr>
            <w:tcW w:w="1192" w:type="dxa"/>
            <w:tcBorders>
              <w:right w:val="double" w:sz="4" w:space="0" w:color="auto"/>
            </w:tcBorders>
          </w:tcPr>
          <w:p w:rsidR="00635CE9" w:rsidRPr="008B016C" w:rsidRDefault="00635CE9" w:rsidP="00D3496A">
            <w:pPr>
              <w:ind w:right="-22"/>
              <w:jc w:val="both"/>
              <w:rPr>
                <w:b/>
                <w:lang w:val="en-US"/>
              </w:rPr>
            </w:pPr>
            <w:r w:rsidRPr="008B016C">
              <w:rPr>
                <w:b/>
                <w:i/>
                <w:lang w:val="en-US"/>
              </w:rPr>
              <w:t>N</w:t>
            </w:r>
            <w:r w:rsidRPr="008B016C">
              <w:rPr>
                <w:b/>
                <w:i/>
                <w:vertAlign w:val="subscript"/>
              </w:rPr>
              <w:t>1</w:t>
            </w:r>
            <w:r w:rsidRPr="008B016C">
              <w:rPr>
                <w:b/>
                <w:i/>
              </w:rPr>
              <w:t xml:space="preserve"> </w:t>
            </w:r>
            <w:r w:rsidRPr="008B016C">
              <w:rPr>
                <w:b/>
                <w:i/>
                <w:lang w:val="en-US"/>
              </w:rPr>
              <w:t>=</w:t>
            </w:r>
            <w:r>
              <w:rPr>
                <w:b/>
                <w:i/>
                <w:lang w:val="en-US"/>
              </w:rPr>
              <w:t>1</w:t>
            </w:r>
            <w:r w:rsidR="00D3496A">
              <w:rPr>
                <w:b/>
                <w:i/>
                <w:lang w:val="en-US"/>
              </w:rPr>
              <w:t>8</w:t>
            </w:r>
            <w:r>
              <w:rPr>
                <w:b/>
                <w:i/>
                <w:lang w:val="en-US"/>
              </w:rPr>
              <w:t>9</w:t>
            </w:r>
          </w:p>
        </w:tc>
        <w:tc>
          <w:tcPr>
            <w:tcW w:w="1040" w:type="dxa"/>
            <w:tcBorders>
              <w:left w:val="double" w:sz="4" w:space="0" w:color="auto"/>
            </w:tcBorders>
          </w:tcPr>
          <w:p w:rsidR="00635CE9" w:rsidRPr="008B016C" w:rsidRDefault="00635CE9" w:rsidP="00233ACB">
            <w:pPr>
              <w:ind w:right="-22"/>
              <w:jc w:val="both"/>
              <w:rPr>
                <w:b/>
                <w:lang w:val="en-US"/>
              </w:rPr>
            </w:pPr>
            <w:r w:rsidRPr="008B016C">
              <w:rPr>
                <w:b/>
              </w:rPr>
              <w:sym w:font="Symbol" w:char="F068"/>
            </w:r>
            <w:r w:rsidRPr="008B016C">
              <w:rPr>
                <w:b/>
                <w:vertAlign w:val="subscript"/>
              </w:rPr>
              <w:t>2</w:t>
            </w:r>
            <w:r w:rsidRPr="008B016C">
              <w:rPr>
                <w:b/>
                <w:vertAlign w:val="subscript"/>
                <w:lang w:val="en-US"/>
              </w:rPr>
              <w:t xml:space="preserve"> </w:t>
            </w:r>
            <w:r>
              <w:rPr>
                <w:b/>
                <w:i/>
                <w:lang w:val="en-US"/>
              </w:rPr>
              <w:t>=13</w:t>
            </w:r>
          </w:p>
        </w:tc>
        <w:tc>
          <w:tcPr>
            <w:tcW w:w="2190" w:type="dxa"/>
          </w:tcPr>
          <w:p w:rsidR="00635CE9" w:rsidRPr="008B016C" w:rsidRDefault="00635CE9" w:rsidP="00233ACB">
            <w:pPr>
              <w:ind w:right="-22"/>
              <w:jc w:val="both"/>
              <w:rPr>
                <w:b/>
              </w:rPr>
            </w:pPr>
          </w:p>
        </w:tc>
        <w:tc>
          <w:tcPr>
            <w:tcW w:w="1491" w:type="dxa"/>
          </w:tcPr>
          <w:p w:rsidR="00635CE9" w:rsidRPr="008B016C" w:rsidRDefault="00635CE9" w:rsidP="00937367">
            <w:pPr>
              <w:ind w:right="-22"/>
              <w:jc w:val="both"/>
              <w:rPr>
                <w:b/>
                <w:lang w:val="en-US"/>
              </w:rPr>
            </w:pPr>
            <w:r w:rsidRPr="008B016C">
              <w:rPr>
                <w:b/>
                <w:i/>
              </w:rPr>
              <w:t>N</w:t>
            </w:r>
            <w:r w:rsidRPr="008B016C">
              <w:rPr>
                <w:b/>
                <w:i/>
                <w:vertAlign w:val="subscript"/>
              </w:rPr>
              <w:t>2</w:t>
            </w:r>
            <w:r w:rsidRPr="008B016C">
              <w:rPr>
                <w:b/>
                <w:i/>
                <w:vertAlign w:val="subscript"/>
                <w:lang w:val="en-US"/>
              </w:rPr>
              <w:t xml:space="preserve"> </w:t>
            </w:r>
            <w:r w:rsidRPr="008B016C">
              <w:rPr>
                <w:b/>
                <w:i/>
                <w:lang w:val="en-US"/>
              </w:rPr>
              <w:t xml:space="preserve">= </w:t>
            </w:r>
            <w:r w:rsidR="00937367">
              <w:rPr>
                <w:b/>
                <w:i/>
                <w:lang w:val="en-US"/>
              </w:rPr>
              <w:t>100</w:t>
            </w:r>
          </w:p>
        </w:tc>
      </w:tr>
    </w:tbl>
    <w:p w:rsidR="00635CE9" w:rsidRPr="000F3E1C" w:rsidRDefault="00635CE9" w:rsidP="00635CE9">
      <w:pPr>
        <w:rPr>
          <w:lang w:val="en-US"/>
        </w:rPr>
      </w:pPr>
    </w:p>
    <w:p w:rsidR="00635CE9" w:rsidRPr="002D6086" w:rsidRDefault="00635CE9" w:rsidP="00635CE9">
      <w:pPr>
        <w:ind w:right="-22" w:firstLine="708"/>
        <w:jc w:val="both"/>
      </w:pPr>
      <w:r w:rsidRPr="002D6086">
        <w:t xml:space="preserve">Словарь программы </w:t>
      </w:r>
      <w:r w:rsidRPr="002D6086">
        <w:rPr>
          <w:b/>
          <w:lang w:val="en-US"/>
        </w:rPr>
        <w:sym w:font="Symbol" w:char="F068"/>
      </w:r>
      <w:r w:rsidRPr="002D6086">
        <w:rPr>
          <w:b/>
          <w:vertAlign w:val="subscript"/>
        </w:rPr>
        <w:t xml:space="preserve"> </w:t>
      </w:r>
      <w:r w:rsidRPr="002D6086">
        <w:t>=</w:t>
      </w:r>
      <w:r w:rsidRPr="002D6086">
        <w:rPr>
          <w:b/>
          <w:vertAlign w:val="subscript"/>
        </w:rPr>
        <w:t xml:space="preserve"> </w:t>
      </w:r>
      <w:r>
        <w:t>2</w:t>
      </w:r>
      <w:r w:rsidR="00CF366E">
        <w:t>6 + 13 = 3</w:t>
      </w:r>
      <w:r w:rsidR="00CF366E">
        <w:rPr>
          <w:lang w:val="en-US"/>
        </w:rPr>
        <w:t>9</w:t>
      </w:r>
      <w:r w:rsidRPr="002D6086">
        <w:t>.</w:t>
      </w:r>
    </w:p>
    <w:p w:rsidR="00635CE9" w:rsidRPr="002D6086" w:rsidRDefault="00635CE9" w:rsidP="00635CE9">
      <w:pPr>
        <w:ind w:right="-22" w:firstLine="720"/>
        <w:jc w:val="both"/>
      </w:pPr>
      <w:r w:rsidRPr="002D6086">
        <w:t xml:space="preserve">Длина программы </w:t>
      </w:r>
      <w:r w:rsidRPr="002D6086">
        <w:rPr>
          <w:b/>
          <w:i/>
          <w:lang w:val="en-US"/>
        </w:rPr>
        <w:t>N</w:t>
      </w:r>
      <w:r>
        <w:t xml:space="preserve"> = 1</w:t>
      </w:r>
      <w:r w:rsidR="00CF366E">
        <w:rPr>
          <w:lang w:val="en-US"/>
        </w:rPr>
        <w:t>8</w:t>
      </w:r>
      <w:r w:rsidRPr="00CF366E">
        <w:t>9</w:t>
      </w:r>
      <w:r>
        <w:t xml:space="preserve"> + </w:t>
      </w:r>
      <w:r w:rsidR="00937367">
        <w:rPr>
          <w:lang w:val="en-US"/>
        </w:rPr>
        <w:t>100</w:t>
      </w:r>
      <w:r>
        <w:t xml:space="preserve"> = 2</w:t>
      </w:r>
      <w:r w:rsidR="00CF366E">
        <w:rPr>
          <w:lang w:val="en-US"/>
        </w:rPr>
        <w:t>89</w:t>
      </w:r>
      <w:r w:rsidRPr="002D6086">
        <w:t>.</w:t>
      </w:r>
    </w:p>
    <w:p w:rsidR="00635CE9" w:rsidRDefault="00635CE9" w:rsidP="00635CE9">
      <w:pPr>
        <w:ind w:right="-22" w:firstLine="720"/>
        <w:jc w:val="both"/>
      </w:pPr>
      <w:r w:rsidRPr="002D6086">
        <w:t xml:space="preserve">Объем программы </w:t>
      </w:r>
      <w:r w:rsidRPr="002D6086">
        <w:rPr>
          <w:b/>
          <w:i/>
        </w:rPr>
        <w:t>V</w:t>
      </w:r>
      <w:r w:rsidRPr="002D6086">
        <w:t xml:space="preserve"> = </w:t>
      </w:r>
      <m:oMath>
        <m:r>
          <w:rPr>
            <w:rFonts w:ascii="Cambria Math"/>
          </w:rPr>
          <m:t>289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log</m:t>
                </m:r>
              </m:e>
              <m:sub>
                <m:r>
                  <w:rPr>
                    <w:rFonts w:ascii="Cambria Math"/>
                  </w:rPr>
                  <m:t>2</m:t>
                </m:r>
              </m:sub>
            </m:sSub>
          </m:fName>
          <m:e>
            <m:r>
              <w:rPr>
                <w:rFonts w:ascii="Cambria Math"/>
              </w:rPr>
              <m:t>39</m:t>
            </m:r>
          </m:e>
        </m:func>
      </m:oMath>
      <w:r>
        <w:t>=1</w:t>
      </w:r>
      <w:r w:rsidR="00CF366E" w:rsidRPr="00CF366E">
        <w:t>527</w:t>
      </w:r>
      <w:r>
        <w:t>.</w:t>
      </w: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887D05" w:rsidRDefault="00635CE9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635CE9" w:rsidRPr="00F92647" w:rsidRDefault="00635CE9" w:rsidP="00F92647">
      <w:pPr>
        <w:autoSpaceDE w:val="0"/>
        <w:autoSpaceDN w:val="0"/>
        <w:adjustRightInd w:val="0"/>
        <w:rPr>
          <w:rFonts w:eastAsiaTheme="minorHAnsi"/>
          <w:b/>
          <w:lang w:val="en-US" w:eastAsia="en-US"/>
        </w:rPr>
      </w:pPr>
    </w:p>
    <w:p w:rsidR="00192EF6" w:rsidRPr="00887D05" w:rsidRDefault="00192EF6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  <w:r>
        <w:rPr>
          <w:rFonts w:eastAsiaTheme="minorHAnsi"/>
          <w:b/>
          <w:lang w:eastAsia="en-US"/>
        </w:rPr>
        <w:lastRenderedPageBreak/>
        <w:t>Детализированная</w:t>
      </w:r>
      <w:r w:rsidRPr="00887D05">
        <w:rPr>
          <w:rFonts w:eastAsiaTheme="minorHAnsi"/>
          <w:b/>
          <w:lang w:eastAsia="en-US"/>
        </w:rPr>
        <w:t xml:space="preserve"> </w:t>
      </w:r>
      <w:r>
        <w:rPr>
          <w:rFonts w:eastAsiaTheme="minorHAnsi"/>
          <w:b/>
          <w:lang w:eastAsia="en-US"/>
        </w:rPr>
        <w:t>схема</w:t>
      </w:r>
      <w:r w:rsidRPr="00887D05">
        <w:rPr>
          <w:rFonts w:eastAsiaTheme="minorHAnsi"/>
          <w:b/>
          <w:lang w:eastAsia="en-US"/>
        </w:rPr>
        <w:t xml:space="preserve"> </w:t>
      </w:r>
      <w:r>
        <w:rPr>
          <w:rFonts w:eastAsiaTheme="minorHAnsi"/>
          <w:b/>
          <w:lang w:eastAsia="en-US"/>
        </w:rPr>
        <w:t>алгоритма</w:t>
      </w:r>
    </w:p>
    <w:p w:rsidR="001A2E62" w:rsidRPr="00887D05" w:rsidRDefault="001A2E62" w:rsidP="00192EF6">
      <w:pPr>
        <w:autoSpaceDE w:val="0"/>
        <w:autoSpaceDN w:val="0"/>
        <w:adjustRightInd w:val="0"/>
        <w:jc w:val="center"/>
        <w:rPr>
          <w:rFonts w:eastAsiaTheme="minorHAnsi"/>
          <w:b/>
          <w:lang w:eastAsia="en-US"/>
        </w:rPr>
      </w:pPr>
    </w:p>
    <w:p w:rsidR="00792565" w:rsidRPr="00887D05" w:rsidRDefault="00EE5787" w:rsidP="00192EF6">
      <w:pPr>
        <w:autoSpaceDE w:val="0"/>
        <w:autoSpaceDN w:val="0"/>
        <w:adjustRightInd w:val="0"/>
        <w:jc w:val="center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2" type="#_x0000_t32" style="position:absolute;left:0;text-align:left;margin-left:162.75pt;margin-top:18.35pt;width:276.3pt;height:.05pt;flip:x;z-index:251661312;mso-position-horizontal-relative:text;mso-position-vertical-relative:text" o:connectortype="straight">
            <v:stroke dashstyle="longDash" endarrow="block"/>
          </v:shape>
        </w:pict>
      </w:r>
      <w:r>
        <w:rPr>
          <w:noProof/>
        </w:rPr>
        <w:pict>
          <v:shape id="_x0000_s1034" type="#_x0000_t32" style="position:absolute;left:0;text-align:left;margin-left:439.05pt;margin-top:18.35pt;width:0;height:745.25pt;flip:y;z-index:251662336;mso-position-horizontal-relative:text;mso-position-vertical-relative:text" o:connectortype="straight">
            <v:stroke dashstyle="longDash"/>
          </v:shape>
        </w:pict>
      </w:r>
      <w:r w:rsidR="00683EC3" w:rsidRPr="00887D05">
        <w:rPr>
          <w:rFonts w:eastAsiaTheme="minorHAnsi"/>
          <w:b/>
          <w:lang w:eastAsia="en-US"/>
        </w:rPr>
        <w:t xml:space="preserve"> </w:t>
      </w:r>
      <w:r w:rsidR="008C32A5">
        <w:object w:dxaOrig="8848" w:dyaOrig="15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pt;height:705.75pt" o:ole="">
            <v:imagedata r:id="rId9" o:title=""/>
          </v:shape>
          <o:OLEObject Type="Embed" ProgID="Visio.Drawing.11" ShapeID="_x0000_i1025" DrawAspect="Content" ObjectID="_1479234344" r:id="rId10"/>
        </w:object>
      </w:r>
    </w:p>
    <w:p w:rsidR="000541B7" w:rsidRPr="00887D05" w:rsidRDefault="00EE5787" w:rsidP="001A2E62">
      <w:pPr>
        <w:autoSpaceDE w:val="0"/>
        <w:autoSpaceDN w:val="0"/>
        <w:adjustRightInd w:val="0"/>
        <w:jc w:val="center"/>
      </w:pPr>
      <w:r>
        <w:rPr>
          <w:noProof/>
        </w:rPr>
        <w:lastRenderedPageBreak/>
        <w:pict>
          <v:shape id="_x0000_s1026" type="#_x0000_t32" style="position:absolute;left:0;text-align:left;margin-left:165.3pt;margin-top:714.8pt;width:275.4pt;height:.05pt;z-index:251658240" o:connectortype="straight">
            <v:stroke dashstyle="longDash"/>
          </v:shape>
        </w:pict>
      </w:r>
      <w:r>
        <w:rPr>
          <w:noProof/>
        </w:rPr>
        <w:pict>
          <v:shape id="_x0000_s1040" type="#_x0000_t32" style="position:absolute;left:0;text-align:left;margin-left:440.7pt;margin-top:-57.4pt;width:0;height:772.2pt;flip:y;z-index:251663360" o:connectortype="straight">
            <v:stroke dashstyle="longDash"/>
          </v:shape>
        </w:pict>
      </w:r>
      <w:r w:rsidR="008C32A5">
        <w:object w:dxaOrig="9199" w:dyaOrig="15783">
          <v:shape id="_x0000_i1026" type="#_x0000_t75" style="width:427.8pt;height:734.25pt" o:ole="">
            <v:imagedata r:id="rId11" o:title=""/>
          </v:shape>
          <o:OLEObject Type="Embed" ProgID="Visio.Drawing.11" ShapeID="_x0000_i1026" DrawAspect="Content" ObjectID="_1479234345" r:id="rId12"/>
        </w:object>
      </w:r>
    </w:p>
    <w:p w:rsidR="002D22DF" w:rsidRPr="001A2E62" w:rsidRDefault="002D22DF"/>
    <w:p w:rsidR="00A13CFD" w:rsidRPr="002D6086" w:rsidRDefault="00A13CFD" w:rsidP="009D2C80">
      <w:pPr>
        <w:spacing w:after="240"/>
        <w:ind w:right="-23"/>
        <w:jc w:val="center"/>
        <w:rPr>
          <w:b/>
          <w:sz w:val="32"/>
          <w:szCs w:val="32"/>
        </w:rPr>
      </w:pPr>
      <w:r w:rsidRPr="00A13CFD">
        <w:rPr>
          <w:b/>
          <w:szCs w:val="32"/>
        </w:rPr>
        <w:t>Метрики сложности потока управления программ</w:t>
      </w:r>
    </w:p>
    <w:p w:rsidR="009D2C80" w:rsidRPr="002D6086" w:rsidRDefault="009D2C80" w:rsidP="009D2C80">
      <w:pPr>
        <w:ind w:right="-22" w:firstLine="720"/>
        <w:jc w:val="both"/>
      </w:pPr>
      <w:r w:rsidRPr="002D6086">
        <w:rPr>
          <w:b/>
          <w:i/>
        </w:rPr>
        <w:t xml:space="preserve">Метрика </w:t>
      </w:r>
      <w:proofErr w:type="spellStart"/>
      <w:r w:rsidRPr="002D6086">
        <w:rPr>
          <w:b/>
          <w:i/>
        </w:rPr>
        <w:t>Маккейба</w:t>
      </w:r>
      <w:proofErr w:type="spellEnd"/>
      <w:r w:rsidRPr="002D6086">
        <w:t xml:space="preserve"> (цикломатическая сложность графа программы, цикломатическое число </w:t>
      </w:r>
      <w:proofErr w:type="spellStart"/>
      <w:r w:rsidRPr="002D6086">
        <w:t>Маккейба</w:t>
      </w:r>
      <w:proofErr w:type="spellEnd"/>
      <w:r w:rsidRPr="002D6086">
        <w:t>) предназначена для оценки трудоемкости тестирования программы. Данная метрика определяется по формуле:</w:t>
      </w:r>
    </w:p>
    <w:p w:rsidR="009D2C80" w:rsidRPr="002D6086" w:rsidRDefault="009D2C80" w:rsidP="009D2C80">
      <w:pPr>
        <w:ind w:right="-22" w:firstLine="720"/>
        <w:jc w:val="both"/>
      </w:pPr>
    </w:p>
    <w:p w:rsidR="009D2C80" w:rsidRPr="002D6086" w:rsidRDefault="009D2C80" w:rsidP="009D2C80">
      <w:pPr>
        <w:ind w:right="-22" w:firstLine="1320"/>
        <w:jc w:val="both"/>
        <w:rPr>
          <w:b/>
        </w:rPr>
      </w:pPr>
      <w:proofErr w:type="gramStart"/>
      <w:r w:rsidRPr="002D6086">
        <w:rPr>
          <w:b/>
          <w:i/>
          <w:lang w:val="en-US"/>
        </w:rPr>
        <w:t>Z</w:t>
      </w:r>
      <w:r w:rsidRPr="002D6086">
        <w:rPr>
          <w:b/>
          <w:i/>
        </w:rPr>
        <w:t>(</w:t>
      </w:r>
      <w:proofErr w:type="gramEnd"/>
      <w:r w:rsidRPr="002D6086">
        <w:rPr>
          <w:b/>
          <w:i/>
          <w:lang w:val="en-US"/>
        </w:rPr>
        <w:t>G</w:t>
      </w:r>
      <w:r w:rsidRPr="002D6086">
        <w:rPr>
          <w:b/>
          <w:i/>
        </w:rPr>
        <w:t xml:space="preserve">) = </w:t>
      </w:r>
      <w:r w:rsidRPr="002D6086">
        <w:rPr>
          <w:b/>
          <w:i/>
          <w:lang w:val="en-US"/>
        </w:rPr>
        <w:t>e</w:t>
      </w:r>
      <w:r w:rsidRPr="002D6086">
        <w:rPr>
          <w:b/>
          <w:i/>
        </w:rPr>
        <w:t xml:space="preserve"> – </w:t>
      </w:r>
      <w:r w:rsidRPr="005974B8">
        <w:rPr>
          <w:rFonts w:ascii="MS Mincho" w:eastAsia="MS Mincho" w:hAnsi="MS Mincho" w:cs="MS Mincho" w:hint="eastAsia"/>
          <w:b/>
          <w:i/>
        </w:rPr>
        <w:t>ʋ</w:t>
      </w:r>
      <w:r w:rsidRPr="005974B8">
        <w:rPr>
          <w:b/>
          <w:i/>
        </w:rPr>
        <w:t xml:space="preserve"> </w:t>
      </w:r>
      <w:r w:rsidRPr="002D6086">
        <w:rPr>
          <w:b/>
          <w:i/>
        </w:rPr>
        <w:t>+ 2</w:t>
      </w:r>
      <w:r w:rsidRPr="002D6086">
        <w:rPr>
          <w:b/>
          <w:i/>
          <w:lang w:val="en-US"/>
        </w:rPr>
        <w:t>p</w:t>
      </w:r>
      <w:r w:rsidRPr="002D6086">
        <w:rPr>
          <w:b/>
        </w:rPr>
        <w:t>,</w:t>
      </w:r>
    </w:p>
    <w:p w:rsidR="009D2C80" w:rsidRPr="002D6086" w:rsidRDefault="009D2C80" w:rsidP="009D2C80">
      <w:pPr>
        <w:jc w:val="both"/>
      </w:pPr>
    </w:p>
    <w:p w:rsidR="009D2C80" w:rsidRDefault="009D2C80" w:rsidP="009D2C80">
      <w:pPr>
        <w:jc w:val="both"/>
      </w:pPr>
      <w:r w:rsidRPr="002D6086">
        <w:t xml:space="preserve">где </w:t>
      </w:r>
      <w:r w:rsidRPr="002D6086">
        <w:rPr>
          <w:i/>
        </w:rPr>
        <w:t>е —</w:t>
      </w:r>
      <w:r w:rsidRPr="002D6086">
        <w:t xml:space="preserve"> число дуг ориентированного графа </w:t>
      </w:r>
      <w:r w:rsidRPr="002D6086">
        <w:rPr>
          <w:i/>
          <w:lang w:val="en-US"/>
        </w:rPr>
        <w:t>G</w:t>
      </w:r>
      <w:r w:rsidRPr="002D6086">
        <w:rPr>
          <w:i/>
        </w:rPr>
        <w:t xml:space="preserve">; </w:t>
      </w:r>
      <w:r>
        <w:rPr>
          <w:rFonts w:ascii="MS Mincho" w:eastAsia="MS Mincho" w:hAnsi="MS Mincho" w:cs="MS Mincho" w:hint="eastAsia"/>
          <w:i/>
        </w:rPr>
        <w:t>ʋ</w:t>
      </w:r>
      <w:r>
        <w:rPr>
          <w:i/>
        </w:rPr>
        <w:t xml:space="preserve"> </w:t>
      </w:r>
      <w:r w:rsidRPr="002D6086">
        <w:rPr>
          <w:i/>
        </w:rPr>
        <w:t>—</w:t>
      </w:r>
      <w:r w:rsidRPr="002D6086">
        <w:t xml:space="preserve"> число вершин; </w:t>
      </w:r>
      <w:proofErr w:type="gramStart"/>
      <w:r w:rsidRPr="002D6086">
        <w:rPr>
          <w:i/>
        </w:rPr>
        <w:t>р</w:t>
      </w:r>
      <w:proofErr w:type="gramEnd"/>
      <w:r w:rsidRPr="002D6086">
        <w:rPr>
          <w:i/>
        </w:rPr>
        <w:t xml:space="preserve"> —</w:t>
      </w:r>
      <w:r w:rsidRPr="002D6086">
        <w:t xml:space="preserve"> число компонентов связности графа.</w:t>
      </w:r>
    </w:p>
    <w:p w:rsidR="009D2C80" w:rsidRDefault="009D2C80" w:rsidP="009D2C80">
      <w:pPr>
        <w:jc w:val="both"/>
      </w:pPr>
      <w:r>
        <w:tab/>
        <w:t>Для схемы алгоритма, приведенной в данной работе, ч</w:t>
      </w:r>
      <w:r w:rsidRPr="002D6086">
        <w:t xml:space="preserve">исло дуг </w:t>
      </w:r>
      <w:r w:rsidRPr="002D6086">
        <w:rPr>
          <w:i/>
        </w:rPr>
        <w:t xml:space="preserve">е </w:t>
      </w:r>
      <w:r>
        <w:t>= 4</w:t>
      </w:r>
      <w:r w:rsidR="00941D2F" w:rsidRPr="00941D2F">
        <w:t>4</w:t>
      </w:r>
      <w:r w:rsidRPr="002D6086">
        <w:t xml:space="preserve">, число вершин </w:t>
      </w:r>
      <w:r>
        <w:rPr>
          <w:rFonts w:ascii="MS Mincho" w:eastAsia="MS Mincho" w:hAnsi="MS Mincho" w:cs="MS Mincho" w:hint="eastAsia"/>
          <w:i/>
        </w:rPr>
        <w:t>ʋ</w:t>
      </w:r>
      <w:r w:rsidRPr="002D6086">
        <w:rPr>
          <w:i/>
        </w:rPr>
        <w:t xml:space="preserve"> </w:t>
      </w:r>
      <w:r>
        <w:t>= 3</w:t>
      </w:r>
      <w:r w:rsidR="00941D2F" w:rsidRPr="00941D2F">
        <w:t>6</w:t>
      </w:r>
      <w:r w:rsidRPr="002D6086">
        <w:rPr>
          <w:i/>
        </w:rPr>
        <w:t>,</w:t>
      </w:r>
      <w:r w:rsidRPr="002D6086">
        <w:t xml:space="preserve"> </w:t>
      </w:r>
      <w:r>
        <w:t xml:space="preserve">число компонент связности </w:t>
      </w:r>
      <w:proofErr w:type="gramStart"/>
      <w:r w:rsidRPr="002D6086">
        <w:rPr>
          <w:i/>
        </w:rPr>
        <w:t>р</w:t>
      </w:r>
      <w:proofErr w:type="gramEnd"/>
      <w:r w:rsidRPr="002D6086">
        <w:rPr>
          <w:i/>
        </w:rPr>
        <w:t xml:space="preserve"> </w:t>
      </w:r>
      <w:r w:rsidRPr="002D6086">
        <w:t xml:space="preserve">= 1. </w:t>
      </w:r>
      <w:r w:rsidR="003A5E93" w:rsidRPr="002D6086">
        <w:t>Компонент связности графа обозначен штриховой дугой.</w:t>
      </w:r>
      <w:r w:rsidR="003A5E93">
        <w:t xml:space="preserve"> </w:t>
      </w:r>
      <w:r w:rsidRPr="002D6086">
        <w:t xml:space="preserve">Цикломатическое число </w:t>
      </w:r>
      <w:proofErr w:type="spellStart"/>
      <w:r w:rsidRPr="002D6086">
        <w:t>Маккейба</w:t>
      </w:r>
      <w:proofErr w:type="spellEnd"/>
      <w:r w:rsidRPr="002D6086">
        <w:t xml:space="preserve"> равно </w:t>
      </w:r>
      <w:r w:rsidRPr="002D6086">
        <w:rPr>
          <w:i/>
          <w:lang w:val="en-US"/>
        </w:rPr>
        <w:t>Z</w:t>
      </w:r>
      <w:r w:rsidRPr="002D6086">
        <w:rPr>
          <w:i/>
        </w:rPr>
        <w:t>(</w:t>
      </w:r>
      <w:r w:rsidRPr="002D6086">
        <w:rPr>
          <w:i/>
          <w:lang w:val="en-US"/>
        </w:rPr>
        <w:t>G</w:t>
      </w:r>
      <w:r w:rsidRPr="002D6086">
        <w:rPr>
          <w:i/>
        </w:rPr>
        <w:t>)</w:t>
      </w:r>
      <w:r w:rsidRPr="00751074">
        <w:t xml:space="preserve"> </w:t>
      </w:r>
      <w:r>
        <w:t>= 4</w:t>
      </w:r>
      <w:r w:rsidR="005D350A" w:rsidRPr="00672A24">
        <w:t>4</w:t>
      </w:r>
      <w:r>
        <w:t xml:space="preserve"> – 3</w:t>
      </w:r>
      <w:r w:rsidR="001A2E62" w:rsidRPr="00672A24">
        <w:t>6</w:t>
      </w:r>
      <w:r w:rsidRPr="002D6086">
        <w:t xml:space="preserve"> +</w:t>
      </w:r>
      <w:r>
        <w:t xml:space="preserve"> 2 = 10</w:t>
      </w:r>
      <w:r w:rsidRPr="002D6086">
        <w:t>.</w:t>
      </w:r>
    </w:p>
    <w:p w:rsidR="00BE1084" w:rsidRPr="002D6086" w:rsidRDefault="00BE1084" w:rsidP="00BE1084">
      <w:pPr>
        <w:ind w:firstLine="720"/>
        <w:jc w:val="both"/>
      </w:pPr>
      <w:r w:rsidRPr="002D6086">
        <w:t xml:space="preserve">Значение метрики </w:t>
      </w:r>
      <w:proofErr w:type="spellStart"/>
      <w:r w:rsidRPr="002D6086">
        <w:t>Маккейба</w:t>
      </w:r>
      <w:proofErr w:type="spellEnd"/>
      <w:r w:rsidRPr="002D6086">
        <w:t xml:space="preserve"> показывает, ч</w:t>
      </w:r>
      <w:r>
        <w:t>то в схеме алгоритма можно выделить 10 базисных независимых путей</w:t>
      </w:r>
      <w:r w:rsidRPr="002D6086">
        <w:t xml:space="preserve"> (называемых также линейно независимыми контурами): </w:t>
      </w:r>
    </w:p>
    <w:p w:rsidR="00C80998" w:rsidRPr="002D6086" w:rsidRDefault="00BE1084" w:rsidP="00C80998">
      <w:pPr>
        <w:ind w:firstLine="720"/>
        <w:jc w:val="both"/>
      </w:pPr>
      <w:proofErr w:type="gramStart"/>
      <w:r w:rsidRPr="002D6086">
        <w:rPr>
          <w:u w:val="single"/>
        </w:rPr>
        <w:t>1-й путь</w:t>
      </w:r>
      <w:r w:rsidRPr="002D6086">
        <w:t xml:space="preserve">. 1 – </w:t>
      </w:r>
      <w:r w:rsidR="00192EF6">
        <w:t xml:space="preserve">2 </w:t>
      </w:r>
      <w:r w:rsidR="00192EF6" w:rsidRPr="002D6086">
        <w:t>–</w:t>
      </w:r>
      <w:r w:rsidR="00192EF6">
        <w:t xml:space="preserve"> 3 (да) – 4 </w:t>
      </w:r>
      <w:r w:rsidRPr="002D6086">
        <w:t xml:space="preserve"> – 5</w:t>
      </w:r>
      <w:r w:rsidR="00192EF6">
        <w:t xml:space="preserve"> (да)</w:t>
      </w:r>
      <w:r w:rsidRPr="002D6086">
        <w:t xml:space="preserve"> –</w:t>
      </w:r>
      <w:r w:rsidR="00192EF6">
        <w:t xml:space="preserve"> 6 </w:t>
      </w:r>
      <w:r w:rsidR="00192EF6" w:rsidRPr="002D6086">
        <w:t>–</w:t>
      </w:r>
      <w:r w:rsidR="00CB75AC">
        <w:t xml:space="preserve"> 8 </w:t>
      </w:r>
      <w:r w:rsidR="00CB75AC" w:rsidRPr="002D6086">
        <w:t>–</w:t>
      </w:r>
      <w:r w:rsidR="00CB75AC">
        <w:t xml:space="preserve"> </w:t>
      </w:r>
      <w:r w:rsidR="00CB75AC" w:rsidRPr="00CB75AC">
        <w:t>9</w:t>
      </w:r>
      <w:r w:rsidR="00192EF6">
        <w:t xml:space="preserve"> </w:t>
      </w:r>
      <w:r w:rsidR="00192EF6" w:rsidRPr="002D6086">
        <w:t>–</w:t>
      </w:r>
      <w:r w:rsidR="00C114BE">
        <w:t xml:space="preserve"> 5 (нет) </w:t>
      </w:r>
      <w:r w:rsidR="00C114BE" w:rsidRPr="002D6086">
        <w:t>–</w:t>
      </w:r>
      <w:r w:rsidR="00CB75AC">
        <w:t xml:space="preserve"> </w:t>
      </w:r>
      <w:r w:rsidR="00CB75AC" w:rsidRPr="00CB75AC">
        <w:t>7</w:t>
      </w:r>
      <w:r w:rsidR="00C114BE">
        <w:t xml:space="preserve"> </w:t>
      </w:r>
      <w:r w:rsidR="00C114BE" w:rsidRPr="002D6086">
        <w:t>–</w:t>
      </w:r>
      <w:r w:rsidR="00C114BE">
        <w:t xml:space="preserve"> 3 (нет) </w:t>
      </w:r>
      <w:r w:rsidR="00C114BE" w:rsidRPr="002D6086">
        <w:t>–</w:t>
      </w:r>
      <w:r w:rsidR="00CB75AC">
        <w:t xml:space="preserve"> </w:t>
      </w:r>
      <w:r w:rsidR="00CB75AC" w:rsidRPr="00CB75AC">
        <w:t>10</w:t>
      </w:r>
      <w:r w:rsidR="00C114BE">
        <w:t xml:space="preserve"> </w:t>
      </w:r>
      <w:r w:rsidR="00C114BE" w:rsidRPr="002D6086">
        <w:t>–</w:t>
      </w:r>
      <w:r w:rsidR="00C114BE">
        <w:t xml:space="preserve"> 11 (да) </w:t>
      </w:r>
      <w:r w:rsidR="00C114BE" w:rsidRPr="002D6086">
        <w:t>–</w:t>
      </w:r>
      <w:r w:rsidR="00C114BE">
        <w:t xml:space="preserve"> 12</w:t>
      </w:r>
      <w:r w:rsidR="00CB75AC">
        <w:t xml:space="preserve"> </w:t>
      </w:r>
      <w:r w:rsidR="00CB75AC" w:rsidRPr="002D6086">
        <w:t>–</w:t>
      </w:r>
      <w:r w:rsidR="00CB75AC">
        <w:t xml:space="preserve"> </w:t>
      </w:r>
      <w:r w:rsidR="00CB75AC" w:rsidRPr="00CB75AC">
        <w:t>13</w:t>
      </w:r>
      <w:r w:rsidR="00C114BE">
        <w:t xml:space="preserve"> </w:t>
      </w:r>
      <w:r w:rsidR="00C114BE" w:rsidRPr="002D6086">
        <w:t>–</w:t>
      </w:r>
      <w:r w:rsidR="00CB75AC">
        <w:t xml:space="preserve"> 1</w:t>
      </w:r>
      <w:r w:rsidR="00CB75AC" w:rsidRPr="00CB75AC">
        <w:t>4</w:t>
      </w:r>
      <w:r w:rsidR="00C114BE">
        <w:t xml:space="preserve"> (да)  </w:t>
      </w:r>
      <w:r w:rsidR="00C114BE" w:rsidRPr="002D6086">
        <w:t>–</w:t>
      </w:r>
      <w:r w:rsidR="00C114BE">
        <w:t xml:space="preserve"> 15 </w:t>
      </w:r>
      <w:r w:rsidR="00C114BE" w:rsidRPr="002D6086">
        <w:t>–</w:t>
      </w:r>
      <w:r w:rsidR="00C114BE">
        <w:t xml:space="preserve"> 16</w:t>
      </w:r>
      <w:r w:rsidR="00CB75AC">
        <w:t xml:space="preserve"> </w:t>
      </w:r>
      <w:r w:rsidR="00CB75AC" w:rsidRPr="002D6086">
        <w:t>–</w:t>
      </w:r>
      <w:r w:rsidR="00CB75AC">
        <w:t xml:space="preserve"> </w:t>
      </w:r>
      <w:r w:rsidR="00CB75AC" w:rsidRPr="00CB75AC">
        <w:t>14(</w:t>
      </w:r>
      <w:r w:rsidR="00CB75AC">
        <w:t>нет</w:t>
      </w:r>
      <w:r w:rsidR="00CB75AC" w:rsidRPr="00CB75AC">
        <w:t>)</w:t>
      </w:r>
      <w:r w:rsidR="00C114BE">
        <w:t xml:space="preserve"> </w:t>
      </w:r>
      <w:r w:rsidR="00C114BE" w:rsidRPr="002D6086">
        <w:t>–</w:t>
      </w:r>
      <w:r w:rsidR="00C114BE">
        <w:t xml:space="preserve"> 17</w:t>
      </w:r>
      <w:r w:rsidR="00CB75AC">
        <w:t xml:space="preserve"> </w:t>
      </w:r>
      <w:r w:rsidR="00CB75AC" w:rsidRPr="002D6086">
        <w:t>–</w:t>
      </w:r>
      <w:r w:rsidR="00CB75AC">
        <w:t xml:space="preserve"> 18</w:t>
      </w:r>
      <w:r w:rsidR="00C114BE">
        <w:t xml:space="preserve"> </w:t>
      </w:r>
      <w:r w:rsidR="00C114BE" w:rsidRPr="002D6086">
        <w:t>–</w:t>
      </w:r>
      <w:r w:rsidR="00CB75AC">
        <w:t xml:space="preserve"> 11</w:t>
      </w:r>
      <w:r w:rsidR="00C114BE">
        <w:t xml:space="preserve"> (нет) </w:t>
      </w:r>
      <w:r w:rsidR="00C114BE" w:rsidRPr="002D6086">
        <w:t>–</w:t>
      </w:r>
      <w:r w:rsidR="00CB75AC">
        <w:t xml:space="preserve"> 19</w:t>
      </w:r>
      <w:r w:rsidR="00C114BE">
        <w:t xml:space="preserve"> </w:t>
      </w:r>
      <w:r w:rsidR="00C114BE" w:rsidRPr="002D6086">
        <w:t>–</w:t>
      </w:r>
      <w:r w:rsidR="00C114BE">
        <w:t xml:space="preserve"> 20</w:t>
      </w:r>
      <w:r w:rsidR="00CB75AC">
        <w:t>(да)</w:t>
      </w:r>
      <w:r w:rsidR="00C114BE">
        <w:t xml:space="preserve"> </w:t>
      </w:r>
      <w:r w:rsidR="00C114BE" w:rsidRPr="002D6086">
        <w:t>–</w:t>
      </w:r>
      <w:r w:rsidR="00C114BE">
        <w:t xml:space="preserve"> 21</w:t>
      </w:r>
      <w:r w:rsidR="00CB75AC">
        <w:t xml:space="preserve"> </w:t>
      </w:r>
      <w:r w:rsidR="00CB75AC" w:rsidRPr="002D6086">
        <w:t>–</w:t>
      </w:r>
      <w:r w:rsidR="00CB75AC">
        <w:t xml:space="preserve"> 22</w:t>
      </w:r>
      <w:r w:rsidR="00C114BE">
        <w:t xml:space="preserve"> </w:t>
      </w:r>
      <w:r w:rsidR="00C114BE" w:rsidRPr="002D6086">
        <w:t>–</w:t>
      </w:r>
      <w:r w:rsidR="00CB75AC">
        <w:t xml:space="preserve"> 20 (нет) </w:t>
      </w:r>
      <w:r w:rsidR="00CB75AC" w:rsidRPr="002D6086">
        <w:t>–</w:t>
      </w:r>
      <w:r w:rsidR="00CB75AC">
        <w:t xml:space="preserve"> 23 </w:t>
      </w:r>
      <w:r w:rsidR="00CB75AC" w:rsidRPr="002D6086">
        <w:t>–</w:t>
      </w:r>
      <w:r w:rsidR="00CB75AC">
        <w:t xml:space="preserve"> 24</w:t>
      </w:r>
      <w:r w:rsidR="00C114BE">
        <w:t xml:space="preserve"> </w:t>
      </w:r>
      <w:r w:rsidR="00C114BE" w:rsidRPr="002D6086">
        <w:t>–</w:t>
      </w:r>
      <w:r w:rsidR="00CB75AC">
        <w:t xml:space="preserve"> 25</w:t>
      </w:r>
      <w:r w:rsidR="00C114BE">
        <w:t xml:space="preserve"> (да) </w:t>
      </w:r>
      <w:r w:rsidR="00C114BE" w:rsidRPr="002D6086">
        <w:t>–</w:t>
      </w:r>
      <w:r w:rsidR="00CB75AC">
        <w:t xml:space="preserve"> 26</w:t>
      </w:r>
      <w:r w:rsidR="00C114BE">
        <w:t xml:space="preserve"> (да) </w:t>
      </w:r>
      <w:r w:rsidR="00C114BE" w:rsidRPr="002D6086">
        <w:t>–</w:t>
      </w:r>
      <w:r w:rsidR="00CB75AC">
        <w:t xml:space="preserve"> 27</w:t>
      </w:r>
      <w:r w:rsidR="00C114BE">
        <w:t xml:space="preserve"> </w:t>
      </w:r>
      <w:r w:rsidR="00C114BE" w:rsidRPr="002D6086">
        <w:t>–</w:t>
      </w:r>
      <w:r w:rsidR="00CB75AC">
        <w:t xml:space="preserve"> 28</w:t>
      </w:r>
      <w:r w:rsidR="00C114BE">
        <w:t xml:space="preserve"> </w:t>
      </w:r>
      <w:r w:rsidR="00C114BE" w:rsidRPr="002D6086">
        <w:t>–</w:t>
      </w:r>
      <w:r w:rsidR="00CB75AC">
        <w:t xml:space="preserve"> 25</w:t>
      </w:r>
      <w:r w:rsidR="00C114BE">
        <w:t xml:space="preserve"> (нет) </w:t>
      </w:r>
      <w:r w:rsidR="00C114BE" w:rsidRPr="002D6086">
        <w:t>–</w:t>
      </w:r>
      <w:r w:rsidR="00CB75AC">
        <w:t xml:space="preserve"> 29</w:t>
      </w:r>
      <w:r w:rsidR="00C114BE">
        <w:t xml:space="preserve"> </w:t>
      </w:r>
      <w:r w:rsidR="00C114BE" w:rsidRPr="002D6086">
        <w:t>–</w:t>
      </w:r>
      <w:r w:rsidR="00CB75AC">
        <w:t xml:space="preserve">30 </w:t>
      </w:r>
      <w:r w:rsidR="00C114BE" w:rsidRPr="002D6086">
        <w:t>–</w:t>
      </w:r>
      <w:r w:rsidR="00CB75AC">
        <w:t xml:space="preserve"> 31</w:t>
      </w:r>
      <w:r w:rsidR="00C114BE">
        <w:t xml:space="preserve"> (да)</w:t>
      </w:r>
      <w:r w:rsidR="00C80998">
        <w:t xml:space="preserve"> </w:t>
      </w:r>
      <w:r w:rsidR="00C80998" w:rsidRPr="002D6086">
        <w:t>–</w:t>
      </w:r>
      <w:r w:rsidR="00C80998">
        <w:t xml:space="preserve"> 32(да)</w:t>
      </w:r>
      <w:r w:rsidR="00C114BE">
        <w:t xml:space="preserve"> </w:t>
      </w:r>
      <w:r w:rsidR="00C114BE" w:rsidRPr="002D6086">
        <w:t>–</w:t>
      </w:r>
      <w:r w:rsidR="00C80998">
        <w:t xml:space="preserve"> 33</w:t>
      </w:r>
      <w:r w:rsidR="00C114BE">
        <w:t xml:space="preserve"> </w:t>
      </w:r>
      <w:r w:rsidR="00C114BE" w:rsidRPr="002D6086">
        <w:t>–</w:t>
      </w:r>
      <w:r w:rsidR="00C80998">
        <w:t xml:space="preserve"> 34</w:t>
      </w:r>
      <w:r w:rsidR="00C114BE">
        <w:t xml:space="preserve"> </w:t>
      </w:r>
      <w:r w:rsidR="00C114BE" w:rsidRPr="002D6086">
        <w:t>–</w:t>
      </w:r>
      <w:r w:rsidR="00C80998">
        <w:t xml:space="preserve"> 31</w:t>
      </w:r>
      <w:r w:rsidR="00C114BE">
        <w:t xml:space="preserve"> (нет)</w:t>
      </w:r>
      <w:r w:rsidR="00C80998">
        <w:t xml:space="preserve"> </w:t>
      </w:r>
      <w:r w:rsidR="00C80998" w:rsidRPr="002D6086">
        <w:t>–</w:t>
      </w:r>
      <w:r w:rsidR="00C80998">
        <w:t xml:space="preserve"> 35</w:t>
      </w:r>
      <w:proofErr w:type="gramEnd"/>
      <w:r w:rsidR="00C114BE">
        <w:t xml:space="preserve"> </w:t>
      </w:r>
      <w:r w:rsidR="00C114BE" w:rsidRPr="002D6086">
        <w:t>–</w:t>
      </w:r>
      <w:r w:rsidR="00C80998">
        <w:t xml:space="preserve"> 36</w:t>
      </w:r>
      <w:r w:rsidRPr="002D6086">
        <w:t>.</w:t>
      </w:r>
    </w:p>
    <w:p w:rsidR="00C80998" w:rsidRDefault="00BE1084" w:rsidP="00C80998">
      <w:pPr>
        <w:ind w:firstLine="720"/>
        <w:jc w:val="both"/>
      </w:pPr>
      <w:r w:rsidRPr="002D6086">
        <w:rPr>
          <w:u w:val="single"/>
        </w:rPr>
        <w:t>2-й путь</w:t>
      </w:r>
      <w:r w:rsidRPr="002D6086">
        <w:t xml:space="preserve">. </w:t>
      </w:r>
      <w:r w:rsidR="00C80998" w:rsidRPr="002D6086">
        <w:t xml:space="preserve">1 – </w:t>
      </w:r>
      <w:r w:rsidR="00C80998">
        <w:t xml:space="preserve">2 </w:t>
      </w:r>
      <w:r w:rsidR="00C80998" w:rsidRPr="002D6086">
        <w:t>–</w:t>
      </w:r>
      <w:r w:rsidR="00E82675">
        <w:t xml:space="preserve"> 3 (нет) </w:t>
      </w:r>
      <w:r w:rsidR="00C80998" w:rsidRPr="002D6086">
        <w:t>–</w:t>
      </w:r>
      <w:r w:rsidR="00C80998">
        <w:t xml:space="preserve"> </w:t>
      </w:r>
      <w:r w:rsidR="00C80998" w:rsidRPr="00CB75AC">
        <w:t>10</w:t>
      </w:r>
      <w:r w:rsidR="00C80998">
        <w:t xml:space="preserve"> </w:t>
      </w:r>
      <w:r w:rsidR="00C80998" w:rsidRPr="002D6086">
        <w:t>–</w:t>
      </w:r>
      <w:r w:rsidR="00C80998">
        <w:t xml:space="preserve"> 11 (</w:t>
      </w:r>
      <w:r w:rsidR="00E82675">
        <w:t>нет</w:t>
      </w:r>
      <w:r w:rsidR="00C80998">
        <w:t xml:space="preserve">) </w:t>
      </w:r>
      <w:r w:rsidR="00C80998" w:rsidRPr="002D6086">
        <w:t>–</w:t>
      </w:r>
      <w:r w:rsidR="00E82675">
        <w:t xml:space="preserve"> </w:t>
      </w:r>
      <w:r w:rsidR="00C80998">
        <w:t xml:space="preserve">19 </w:t>
      </w:r>
      <w:r w:rsidR="00C80998" w:rsidRPr="002D6086">
        <w:t>–</w:t>
      </w:r>
      <w:r w:rsidR="00C80998">
        <w:t xml:space="preserve"> 20(</w:t>
      </w:r>
      <w:r w:rsidR="00E82675">
        <w:t>нет</w:t>
      </w:r>
      <w:r w:rsidR="00C80998">
        <w:t xml:space="preserve">) </w:t>
      </w:r>
      <w:r w:rsidR="00C80998" w:rsidRPr="002D6086">
        <w:t>–</w:t>
      </w:r>
      <w:r w:rsidR="00C80998">
        <w:t xml:space="preserve"> 23 </w:t>
      </w:r>
      <w:r w:rsidR="00C80998" w:rsidRPr="002D6086">
        <w:t>–</w:t>
      </w:r>
      <w:r w:rsidR="00C80998">
        <w:t xml:space="preserve"> 24 </w:t>
      </w:r>
      <w:r w:rsidR="00C80998" w:rsidRPr="002D6086">
        <w:t>–</w:t>
      </w:r>
      <w:r w:rsidR="00C80998">
        <w:t xml:space="preserve"> 25 (</w:t>
      </w:r>
      <w:r w:rsidR="00E82675">
        <w:t>нет</w:t>
      </w:r>
      <w:r w:rsidR="00C80998">
        <w:t>)</w:t>
      </w:r>
      <w:r w:rsidR="00E82675">
        <w:t xml:space="preserve"> </w:t>
      </w:r>
      <w:r w:rsidR="00C80998" w:rsidRPr="002D6086">
        <w:t>–</w:t>
      </w:r>
      <w:r w:rsidR="00C80998">
        <w:t xml:space="preserve"> 29 </w:t>
      </w:r>
      <w:r w:rsidR="00C80998" w:rsidRPr="002D6086">
        <w:t>–</w:t>
      </w:r>
      <w:r w:rsidR="00C80998">
        <w:t xml:space="preserve">30 </w:t>
      </w:r>
      <w:r w:rsidR="00C80998" w:rsidRPr="002D6086">
        <w:t>–</w:t>
      </w:r>
      <w:r w:rsidR="00C80998">
        <w:t xml:space="preserve"> 31 (</w:t>
      </w:r>
      <w:r w:rsidR="00E82675">
        <w:t>нет</w:t>
      </w:r>
      <w:r w:rsidR="00C80998">
        <w:t xml:space="preserve">) </w:t>
      </w:r>
      <w:r w:rsidR="00C80998" w:rsidRPr="002D6086">
        <w:t>–</w:t>
      </w:r>
      <w:r w:rsidR="00C80998">
        <w:t xml:space="preserve"> 35 </w:t>
      </w:r>
      <w:r w:rsidR="00C80998" w:rsidRPr="002D6086">
        <w:t>–</w:t>
      </w:r>
      <w:r w:rsidR="00C80998">
        <w:t xml:space="preserve"> 36</w:t>
      </w:r>
      <w:r w:rsidR="00C80998" w:rsidRPr="002D6086">
        <w:t>.</w:t>
      </w:r>
    </w:p>
    <w:p w:rsidR="00D51D9C" w:rsidRDefault="00BE1084" w:rsidP="00D51D9C">
      <w:pPr>
        <w:ind w:firstLine="720"/>
        <w:jc w:val="both"/>
        <w:rPr>
          <w:u w:val="single"/>
        </w:rPr>
      </w:pPr>
      <w:r w:rsidRPr="002D6086">
        <w:rPr>
          <w:u w:val="single"/>
        </w:rPr>
        <w:t>3-й путь</w:t>
      </w:r>
      <w:r w:rsidRPr="002D6086">
        <w:t xml:space="preserve">. </w:t>
      </w:r>
      <w:r w:rsidR="00E82675" w:rsidRPr="002D6086">
        <w:t xml:space="preserve">1 – </w:t>
      </w:r>
      <w:r w:rsidR="00E82675">
        <w:t xml:space="preserve">2 </w:t>
      </w:r>
      <w:r w:rsidR="00E82675" w:rsidRPr="002D6086">
        <w:t>–</w:t>
      </w:r>
      <w:r w:rsidR="00E82675">
        <w:t xml:space="preserve"> 3 (да) – 4 </w:t>
      </w:r>
      <w:r w:rsidR="00E82675" w:rsidRPr="002D6086">
        <w:t xml:space="preserve"> – 5</w:t>
      </w:r>
      <w:r w:rsidR="00E82675">
        <w:t xml:space="preserve"> (да)</w:t>
      </w:r>
      <w:r w:rsidR="00E82675" w:rsidRPr="002D6086">
        <w:t xml:space="preserve"> –</w:t>
      </w:r>
      <w:r w:rsidR="00E82675">
        <w:t xml:space="preserve"> 6 </w:t>
      </w:r>
      <w:r w:rsidR="00E82675" w:rsidRPr="002D6086">
        <w:t>–</w:t>
      </w:r>
      <w:r w:rsidR="00E82675">
        <w:t xml:space="preserve"> 8 </w:t>
      </w:r>
      <w:r w:rsidR="00E82675" w:rsidRPr="002D6086">
        <w:t>–</w:t>
      </w:r>
      <w:r w:rsidR="00E82675">
        <w:t xml:space="preserve"> </w:t>
      </w:r>
      <w:r w:rsidR="00E82675" w:rsidRPr="00CB75AC">
        <w:t>9</w:t>
      </w:r>
      <w:r w:rsidR="00E82675">
        <w:t xml:space="preserve"> </w:t>
      </w:r>
      <w:r w:rsidR="00E82675" w:rsidRPr="002D6086">
        <w:t>–</w:t>
      </w:r>
      <w:r w:rsidR="00E82675">
        <w:t xml:space="preserve"> 5 (нет) </w:t>
      </w:r>
      <w:r w:rsidR="00E82675" w:rsidRPr="002D6086">
        <w:t>–</w:t>
      </w:r>
      <w:r w:rsidR="00E82675">
        <w:t xml:space="preserve"> </w:t>
      </w:r>
      <w:r w:rsidR="00E82675" w:rsidRPr="00CB75AC">
        <w:t>7</w:t>
      </w:r>
      <w:r w:rsidR="00E82675">
        <w:t xml:space="preserve"> </w:t>
      </w:r>
      <w:r w:rsidR="00E82675" w:rsidRPr="002D6086">
        <w:t>–</w:t>
      </w:r>
      <w:r w:rsidR="00E82675">
        <w:t xml:space="preserve"> 3 (нет)  </w:t>
      </w:r>
      <w:r w:rsidR="00E82675" w:rsidRPr="002D6086">
        <w:t>–</w:t>
      </w:r>
      <w:r w:rsidR="00E82675">
        <w:t xml:space="preserve"> </w:t>
      </w:r>
      <w:r w:rsidR="00E82675" w:rsidRPr="00CB75AC">
        <w:t>10</w:t>
      </w:r>
      <w:r w:rsidR="00E82675">
        <w:t xml:space="preserve"> </w:t>
      </w:r>
      <w:r w:rsidR="00E82675" w:rsidRPr="002D6086">
        <w:t>–</w:t>
      </w:r>
      <w:r w:rsidR="00E82675">
        <w:t xml:space="preserve"> 11 (да) </w:t>
      </w:r>
      <w:r w:rsidR="00E82675" w:rsidRPr="002D6086">
        <w:t>–</w:t>
      </w:r>
      <w:r w:rsidR="00E82675">
        <w:t xml:space="preserve"> 12 </w:t>
      </w:r>
      <w:r w:rsidR="00E82675" w:rsidRPr="002D6086">
        <w:t>–</w:t>
      </w:r>
      <w:r w:rsidR="00E82675">
        <w:t xml:space="preserve"> </w:t>
      </w:r>
      <w:r w:rsidR="00E82675" w:rsidRPr="00CB75AC">
        <w:t>13</w:t>
      </w:r>
      <w:r w:rsidR="00E82675">
        <w:t xml:space="preserve"> </w:t>
      </w:r>
      <w:r w:rsidR="00E82675" w:rsidRPr="002D6086">
        <w:t>–</w:t>
      </w:r>
      <w:r w:rsidR="00E82675">
        <w:t xml:space="preserve"> 1</w:t>
      </w:r>
      <w:r w:rsidR="00E82675" w:rsidRPr="00CB75AC">
        <w:t>4</w:t>
      </w:r>
      <w:r w:rsidR="00E82675">
        <w:t xml:space="preserve"> (да)  </w:t>
      </w:r>
      <w:r w:rsidR="00E82675" w:rsidRPr="002D6086">
        <w:t>–</w:t>
      </w:r>
      <w:r w:rsidR="00E82675">
        <w:t xml:space="preserve"> 15 </w:t>
      </w:r>
      <w:r w:rsidR="00E82675" w:rsidRPr="002D6086">
        <w:t>–</w:t>
      </w:r>
      <w:r w:rsidR="00E82675">
        <w:t xml:space="preserve"> 16 </w:t>
      </w:r>
      <w:r w:rsidR="00E82675" w:rsidRPr="002D6086">
        <w:t>–</w:t>
      </w:r>
      <w:r w:rsidR="00E82675">
        <w:t xml:space="preserve"> </w:t>
      </w:r>
      <w:r w:rsidR="00E82675" w:rsidRPr="00CB75AC">
        <w:t>14(</w:t>
      </w:r>
      <w:r w:rsidR="00E82675">
        <w:t>нет</w:t>
      </w:r>
      <w:r w:rsidR="00E82675" w:rsidRPr="00CB75AC">
        <w:t>)</w:t>
      </w:r>
      <w:r w:rsidR="00E82675">
        <w:t xml:space="preserve"> </w:t>
      </w:r>
      <w:r w:rsidR="00E82675" w:rsidRPr="002D6086">
        <w:t>–</w:t>
      </w:r>
      <w:r w:rsidR="00E82675">
        <w:t xml:space="preserve"> 17 </w:t>
      </w:r>
      <w:r w:rsidR="00E82675" w:rsidRPr="002D6086">
        <w:t>–</w:t>
      </w:r>
      <w:r w:rsidR="00E82675">
        <w:t xml:space="preserve"> 18 </w:t>
      </w:r>
      <w:r w:rsidR="00E82675" w:rsidRPr="002D6086">
        <w:t>–</w:t>
      </w:r>
      <w:r w:rsidR="00E82675">
        <w:t xml:space="preserve"> 11 (нет) </w:t>
      </w:r>
      <w:r w:rsidR="00E82675" w:rsidRPr="002D6086">
        <w:t>–</w:t>
      </w:r>
      <w:r w:rsidR="00E82675">
        <w:t xml:space="preserve"> 19 </w:t>
      </w:r>
      <w:r w:rsidR="00E82675" w:rsidRPr="002D6086">
        <w:t>–</w:t>
      </w:r>
      <w:r w:rsidR="00E82675">
        <w:t xml:space="preserve"> 20(нет) </w:t>
      </w:r>
      <w:r w:rsidR="00E82675" w:rsidRPr="002D6086">
        <w:t>–</w:t>
      </w:r>
      <w:r w:rsidR="00E82675">
        <w:t xml:space="preserve"> 23 </w:t>
      </w:r>
      <w:r w:rsidR="00E82675" w:rsidRPr="002D6086">
        <w:t>–</w:t>
      </w:r>
      <w:r w:rsidR="00E82675">
        <w:t xml:space="preserve"> 24 </w:t>
      </w:r>
      <w:r w:rsidR="00E82675" w:rsidRPr="002D6086">
        <w:t>–</w:t>
      </w:r>
      <w:r w:rsidR="00E82675">
        <w:t xml:space="preserve"> 25 (нет) </w:t>
      </w:r>
      <w:r w:rsidR="00E82675" w:rsidRPr="002D6086">
        <w:t>–</w:t>
      </w:r>
      <w:r w:rsidR="00E82675">
        <w:t xml:space="preserve"> 29 </w:t>
      </w:r>
      <w:r w:rsidR="00E82675" w:rsidRPr="002D6086">
        <w:t>–</w:t>
      </w:r>
      <w:r w:rsidR="00E82675">
        <w:t xml:space="preserve">30 </w:t>
      </w:r>
      <w:r w:rsidR="00E82675" w:rsidRPr="002D6086">
        <w:t>–</w:t>
      </w:r>
      <w:r w:rsidR="00E82675">
        <w:t xml:space="preserve"> 31 (нет) </w:t>
      </w:r>
      <w:r w:rsidR="00E82675" w:rsidRPr="002D6086">
        <w:t>–</w:t>
      </w:r>
      <w:r w:rsidR="00E82675">
        <w:t xml:space="preserve"> 35 </w:t>
      </w:r>
      <w:r w:rsidR="00E82675" w:rsidRPr="002D6086">
        <w:t>–</w:t>
      </w:r>
      <w:r w:rsidR="00E82675">
        <w:t xml:space="preserve"> 36</w:t>
      </w:r>
      <w:r w:rsidR="00E82675" w:rsidRPr="002D6086">
        <w:t>.</w:t>
      </w:r>
      <w:r w:rsidR="00D51D9C" w:rsidRPr="00D51D9C">
        <w:rPr>
          <w:u w:val="single"/>
        </w:rPr>
        <w:t xml:space="preserve"> </w:t>
      </w:r>
    </w:p>
    <w:p w:rsidR="00C80998" w:rsidRPr="00D51D9C" w:rsidRDefault="00D51D9C" w:rsidP="00D51D9C">
      <w:pPr>
        <w:ind w:firstLine="720"/>
        <w:jc w:val="both"/>
        <w:rPr>
          <w:color w:val="FF0000"/>
        </w:rPr>
      </w:pPr>
      <w:r>
        <w:rPr>
          <w:u w:val="single"/>
        </w:rPr>
        <w:t>4</w:t>
      </w:r>
      <w:r w:rsidRPr="00D51D9C">
        <w:rPr>
          <w:u w:val="single"/>
        </w:rPr>
        <w:t>-й путь</w:t>
      </w:r>
      <w:r w:rsidRPr="00D51D9C">
        <w:t>.</w:t>
      </w:r>
      <w:r w:rsidRPr="002445E5">
        <w:rPr>
          <w:color w:val="FF0000"/>
        </w:rPr>
        <w:t xml:space="preserve"> </w:t>
      </w:r>
      <w:r w:rsidRPr="002D6086">
        <w:t xml:space="preserve">1 – </w:t>
      </w:r>
      <w:r>
        <w:t xml:space="preserve">2 </w:t>
      </w:r>
      <w:r w:rsidRPr="002D6086">
        <w:t>–</w:t>
      </w:r>
      <w:r>
        <w:t xml:space="preserve"> 3 (да) – 4 </w:t>
      </w:r>
      <w:r w:rsidRPr="002D6086">
        <w:t xml:space="preserve"> – 5</w:t>
      </w:r>
      <w:r>
        <w:t xml:space="preserve"> (нет)</w:t>
      </w:r>
      <w:r w:rsidRPr="002D6086">
        <w:t xml:space="preserve"> –</w:t>
      </w:r>
      <w:r>
        <w:t xml:space="preserve"> </w:t>
      </w:r>
      <w:r w:rsidRPr="00CB75AC">
        <w:t>7</w:t>
      </w:r>
      <w:r>
        <w:t xml:space="preserve"> </w:t>
      </w:r>
      <w:r w:rsidRPr="002D6086">
        <w:t>–</w:t>
      </w:r>
      <w:r>
        <w:t xml:space="preserve"> 3 (нет)  </w:t>
      </w:r>
      <w:r w:rsidRPr="002D6086">
        <w:t>–</w:t>
      </w:r>
      <w:r>
        <w:t xml:space="preserve"> </w:t>
      </w:r>
      <w:r w:rsidRPr="00CB75AC">
        <w:t>10</w:t>
      </w:r>
      <w:r>
        <w:t xml:space="preserve"> </w:t>
      </w:r>
      <w:r w:rsidRPr="002D6086">
        <w:t>–</w:t>
      </w:r>
      <w:r>
        <w:t xml:space="preserve"> 11 (да) </w:t>
      </w:r>
      <w:r w:rsidRPr="002D6086">
        <w:t>–</w:t>
      </w:r>
      <w:r>
        <w:t xml:space="preserve"> 12 </w:t>
      </w:r>
      <w:r w:rsidRPr="002D6086">
        <w:t>–</w:t>
      </w:r>
      <w:r>
        <w:t xml:space="preserve"> </w:t>
      </w:r>
      <w:r w:rsidRPr="00CB75AC">
        <w:t>13</w:t>
      </w:r>
      <w:r>
        <w:t xml:space="preserve"> </w:t>
      </w:r>
      <w:r w:rsidRPr="002D6086">
        <w:t>–</w:t>
      </w:r>
      <w:r>
        <w:t xml:space="preserve"> 1</w:t>
      </w:r>
      <w:r w:rsidRPr="00CB75AC">
        <w:t>4</w:t>
      </w:r>
      <w:r>
        <w:t xml:space="preserve"> (да)  </w:t>
      </w:r>
      <w:r w:rsidRPr="002D6086">
        <w:t>–</w:t>
      </w:r>
      <w:r>
        <w:t xml:space="preserve"> 15 </w:t>
      </w:r>
      <w:r w:rsidRPr="002D6086">
        <w:t>–</w:t>
      </w:r>
      <w:r>
        <w:t xml:space="preserve"> 16 </w:t>
      </w:r>
      <w:r w:rsidRPr="002D6086">
        <w:t>–</w:t>
      </w:r>
      <w:r>
        <w:t xml:space="preserve"> </w:t>
      </w:r>
      <w:r w:rsidRPr="00CB75AC">
        <w:t>14(</w:t>
      </w:r>
      <w:r>
        <w:t>нет</w:t>
      </w:r>
      <w:r w:rsidRPr="00CB75AC">
        <w:t>)</w:t>
      </w:r>
      <w:r>
        <w:t xml:space="preserve"> </w:t>
      </w:r>
      <w:r w:rsidRPr="002D6086">
        <w:t>–</w:t>
      </w:r>
      <w:r>
        <w:t xml:space="preserve"> 17 </w:t>
      </w:r>
      <w:r w:rsidRPr="002D6086">
        <w:t>–</w:t>
      </w:r>
      <w:r>
        <w:t xml:space="preserve"> 18 </w:t>
      </w:r>
      <w:r w:rsidRPr="002D6086">
        <w:t>–</w:t>
      </w:r>
      <w:r>
        <w:t xml:space="preserve"> 11 (нет) </w:t>
      </w:r>
      <w:r w:rsidRPr="002D6086">
        <w:t>–</w:t>
      </w:r>
      <w:r>
        <w:t xml:space="preserve"> 19 </w:t>
      </w:r>
      <w:r w:rsidRPr="002D6086">
        <w:t>–</w:t>
      </w:r>
      <w:r>
        <w:t xml:space="preserve"> 20(нет) </w:t>
      </w:r>
      <w:r w:rsidRPr="002D6086">
        <w:t>–</w:t>
      </w:r>
      <w:r>
        <w:t xml:space="preserve"> 23 </w:t>
      </w:r>
      <w:r w:rsidRPr="002D6086">
        <w:t>–</w:t>
      </w:r>
      <w:r>
        <w:t xml:space="preserve"> 24 </w:t>
      </w:r>
      <w:r w:rsidRPr="002D6086">
        <w:t>–</w:t>
      </w:r>
      <w:r>
        <w:t xml:space="preserve"> 25 (нет) </w:t>
      </w:r>
      <w:r w:rsidRPr="002D6086">
        <w:t>–</w:t>
      </w:r>
      <w:r>
        <w:t xml:space="preserve"> 29 </w:t>
      </w:r>
      <w:r w:rsidRPr="002D6086">
        <w:t>–</w:t>
      </w:r>
      <w:r>
        <w:t xml:space="preserve">30 </w:t>
      </w:r>
      <w:r w:rsidRPr="002D6086">
        <w:t>–</w:t>
      </w:r>
      <w:r>
        <w:t xml:space="preserve"> 31 (нет) </w:t>
      </w:r>
      <w:r w:rsidRPr="002D6086">
        <w:t>–</w:t>
      </w:r>
      <w:r>
        <w:t xml:space="preserve"> 35 </w:t>
      </w:r>
      <w:r w:rsidRPr="002D6086">
        <w:t>–</w:t>
      </w:r>
      <w:r>
        <w:t xml:space="preserve"> 36</w:t>
      </w:r>
      <w:r w:rsidRPr="002D6086">
        <w:t>.</w:t>
      </w:r>
    </w:p>
    <w:p w:rsidR="00D51D9C" w:rsidRPr="00D51D9C" w:rsidRDefault="00D51D9C" w:rsidP="00D51D9C">
      <w:pPr>
        <w:ind w:firstLine="720"/>
        <w:jc w:val="both"/>
      </w:pPr>
      <w:r>
        <w:rPr>
          <w:u w:val="single"/>
        </w:rPr>
        <w:t>5</w:t>
      </w:r>
      <w:r w:rsidR="00C114BE" w:rsidRPr="002D6086">
        <w:rPr>
          <w:u w:val="single"/>
        </w:rPr>
        <w:t>-й путь</w:t>
      </w:r>
      <w:r w:rsidR="00C114BE" w:rsidRPr="002D6086">
        <w:t xml:space="preserve">. </w:t>
      </w:r>
      <w:r w:rsidR="00E82675" w:rsidRPr="002D6086">
        <w:t xml:space="preserve">1 – </w:t>
      </w:r>
      <w:r w:rsidR="00E82675">
        <w:t xml:space="preserve">2 </w:t>
      </w:r>
      <w:r w:rsidR="00E82675" w:rsidRPr="002D6086">
        <w:t>–</w:t>
      </w:r>
      <w:r w:rsidR="00E82675">
        <w:t xml:space="preserve"> 3 (да) – 4 </w:t>
      </w:r>
      <w:r w:rsidR="00E82675" w:rsidRPr="002D6086">
        <w:t xml:space="preserve"> – 5</w:t>
      </w:r>
      <w:r w:rsidR="00E82675">
        <w:t xml:space="preserve"> (да)</w:t>
      </w:r>
      <w:r w:rsidR="00E82675" w:rsidRPr="002D6086">
        <w:t xml:space="preserve"> –</w:t>
      </w:r>
      <w:r w:rsidR="00E82675">
        <w:t xml:space="preserve"> 6 </w:t>
      </w:r>
      <w:r w:rsidR="00E82675" w:rsidRPr="002D6086">
        <w:t>–</w:t>
      </w:r>
      <w:r w:rsidR="00E82675">
        <w:t xml:space="preserve"> 8 </w:t>
      </w:r>
      <w:r w:rsidR="00E82675" w:rsidRPr="002D6086">
        <w:t>–</w:t>
      </w:r>
      <w:r w:rsidR="00E82675">
        <w:t xml:space="preserve"> </w:t>
      </w:r>
      <w:r w:rsidR="00E82675" w:rsidRPr="00CB75AC">
        <w:t>9</w:t>
      </w:r>
      <w:r w:rsidR="00E82675">
        <w:t xml:space="preserve"> </w:t>
      </w:r>
      <w:r w:rsidR="00E82675" w:rsidRPr="002D6086">
        <w:t>–</w:t>
      </w:r>
      <w:r w:rsidR="00E82675">
        <w:t xml:space="preserve"> 5 (нет) </w:t>
      </w:r>
      <w:r w:rsidR="00E82675" w:rsidRPr="002D6086">
        <w:t>–</w:t>
      </w:r>
      <w:r w:rsidR="00E82675">
        <w:t xml:space="preserve"> </w:t>
      </w:r>
      <w:r w:rsidR="00E82675" w:rsidRPr="00CB75AC">
        <w:t>7</w:t>
      </w:r>
      <w:r w:rsidR="00E82675">
        <w:t xml:space="preserve"> </w:t>
      </w:r>
      <w:r w:rsidR="00E82675" w:rsidRPr="002D6086">
        <w:t>–</w:t>
      </w:r>
      <w:r w:rsidR="00E82675">
        <w:t xml:space="preserve"> 3 (нет)  </w:t>
      </w:r>
      <w:r w:rsidR="00E82675" w:rsidRPr="002D6086">
        <w:t>–</w:t>
      </w:r>
      <w:r w:rsidR="00E82675">
        <w:t xml:space="preserve"> </w:t>
      </w:r>
      <w:r w:rsidR="00E82675" w:rsidRPr="00CB75AC">
        <w:t>10</w:t>
      </w:r>
      <w:r w:rsidR="00E82675">
        <w:t xml:space="preserve"> </w:t>
      </w:r>
      <w:r w:rsidR="00E82675" w:rsidRPr="002D6086">
        <w:t>–</w:t>
      </w:r>
      <w:r w:rsidR="00E82675">
        <w:t xml:space="preserve"> 11 (да) </w:t>
      </w:r>
      <w:r w:rsidR="00E82675" w:rsidRPr="002D6086">
        <w:t>–</w:t>
      </w:r>
      <w:r w:rsidR="00E82675">
        <w:t xml:space="preserve"> 12 </w:t>
      </w:r>
      <w:r w:rsidR="00E82675" w:rsidRPr="002D6086">
        <w:t>–</w:t>
      </w:r>
      <w:r w:rsidR="00E82675">
        <w:t xml:space="preserve"> </w:t>
      </w:r>
      <w:r w:rsidR="00E82675" w:rsidRPr="00CB75AC">
        <w:t>13</w:t>
      </w:r>
      <w:r w:rsidR="00E82675">
        <w:t xml:space="preserve"> </w:t>
      </w:r>
      <w:r w:rsidR="00E82675" w:rsidRPr="002D6086">
        <w:t>–</w:t>
      </w:r>
      <w:r w:rsidR="00E82675">
        <w:t xml:space="preserve"> 1</w:t>
      </w:r>
      <w:r w:rsidR="00E82675" w:rsidRPr="00CB75AC">
        <w:t>4</w:t>
      </w:r>
      <w:r w:rsidR="00E82675">
        <w:t xml:space="preserve"> (да)  </w:t>
      </w:r>
      <w:r w:rsidR="00E82675" w:rsidRPr="002D6086">
        <w:t>–</w:t>
      </w:r>
      <w:r w:rsidR="00E82675">
        <w:t xml:space="preserve"> 15 </w:t>
      </w:r>
      <w:r w:rsidR="00E82675" w:rsidRPr="002D6086">
        <w:t>–</w:t>
      </w:r>
      <w:r w:rsidR="00E82675">
        <w:t xml:space="preserve"> 16 </w:t>
      </w:r>
      <w:r w:rsidR="00E82675" w:rsidRPr="002D6086">
        <w:t>–</w:t>
      </w:r>
      <w:r w:rsidR="00E82675">
        <w:t xml:space="preserve"> </w:t>
      </w:r>
      <w:r w:rsidR="00E82675" w:rsidRPr="00CB75AC">
        <w:t>14(</w:t>
      </w:r>
      <w:r w:rsidR="00E82675">
        <w:t>нет</w:t>
      </w:r>
      <w:r w:rsidR="00E82675" w:rsidRPr="00CB75AC">
        <w:t>)</w:t>
      </w:r>
      <w:r w:rsidR="00E82675">
        <w:t xml:space="preserve"> </w:t>
      </w:r>
      <w:r w:rsidR="00E82675" w:rsidRPr="002D6086">
        <w:t>–</w:t>
      </w:r>
      <w:r w:rsidR="00E82675">
        <w:t xml:space="preserve"> 17 </w:t>
      </w:r>
      <w:r w:rsidR="00E82675" w:rsidRPr="002D6086">
        <w:t>–</w:t>
      </w:r>
      <w:r w:rsidR="00E82675">
        <w:t xml:space="preserve"> 18 </w:t>
      </w:r>
      <w:r w:rsidR="00E82675" w:rsidRPr="002D6086">
        <w:t>–</w:t>
      </w:r>
      <w:r w:rsidR="00E82675">
        <w:t xml:space="preserve"> 11 (нет) </w:t>
      </w:r>
      <w:r w:rsidR="00E82675" w:rsidRPr="002D6086">
        <w:t>–</w:t>
      </w:r>
      <w:r w:rsidR="00E82675">
        <w:t xml:space="preserve"> 19 </w:t>
      </w:r>
      <w:r w:rsidR="00E82675" w:rsidRPr="002D6086">
        <w:t>–</w:t>
      </w:r>
      <w:r w:rsidR="00E82675">
        <w:t xml:space="preserve"> 20(да) </w:t>
      </w:r>
      <w:r w:rsidR="00E82675" w:rsidRPr="002D6086">
        <w:t>–</w:t>
      </w:r>
      <w:r w:rsidR="00E82675">
        <w:t xml:space="preserve"> 21 </w:t>
      </w:r>
      <w:r w:rsidR="00E82675" w:rsidRPr="002D6086">
        <w:t>–</w:t>
      </w:r>
      <w:r w:rsidR="00E82675">
        <w:t xml:space="preserve"> 22 </w:t>
      </w:r>
      <w:r w:rsidR="00E82675" w:rsidRPr="002D6086">
        <w:t>–</w:t>
      </w:r>
      <w:r w:rsidR="00E82675">
        <w:t xml:space="preserve"> 20 (нет) </w:t>
      </w:r>
      <w:r w:rsidR="00E82675" w:rsidRPr="002D6086">
        <w:t>–</w:t>
      </w:r>
      <w:r w:rsidR="00E82675">
        <w:t xml:space="preserve"> 23 </w:t>
      </w:r>
      <w:r w:rsidR="00E82675" w:rsidRPr="002D6086">
        <w:t>–</w:t>
      </w:r>
      <w:r w:rsidR="00E82675">
        <w:t xml:space="preserve"> 24 </w:t>
      </w:r>
      <w:r w:rsidR="00E82675" w:rsidRPr="002D6086">
        <w:t>–</w:t>
      </w:r>
      <w:r w:rsidR="00E82675">
        <w:t xml:space="preserve"> 25 (нет) </w:t>
      </w:r>
      <w:r w:rsidR="00E82675" w:rsidRPr="002D6086">
        <w:t>–</w:t>
      </w:r>
      <w:r w:rsidR="00E82675">
        <w:t xml:space="preserve"> 29 </w:t>
      </w:r>
      <w:r w:rsidR="00E82675" w:rsidRPr="002D6086">
        <w:t>–</w:t>
      </w:r>
      <w:r w:rsidR="00E82675">
        <w:t xml:space="preserve">30 </w:t>
      </w:r>
      <w:r w:rsidR="00E82675" w:rsidRPr="002D6086">
        <w:t>–</w:t>
      </w:r>
      <w:r w:rsidR="00E82675">
        <w:t xml:space="preserve"> 31 (нет) </w:t>
      </w:r>
      <w:r w:rsidR="00E82675" w:rsidRPr="002D6086">
        <w:t>–</w:t>
      </w:r>
      <w:r w:rsidR="00E82675">
        <w:t xml:space="preserve"> 35 </w:t>
      </w:r>
      <w:r w:rsidR="00E82675" w:rsidRPr="002D6086">
        <w:t>–</w:t>
      </w:r>
      <w:r w:rsidR="00E82675">
        <w:t xml:space="preserve"> 36</w:t>
      </w:r>
      <w:r w:rsidR="00E82675" w:rsidRPr="002D6086">
        <w:t>.</w:t>
      </w:r>
    </w:p>
    <w:p w:rsidR="00D51D9C" w:rsidRDefault="00D51D9C" w:rsidP="00D51D9C">
      <w:pPr>
        <w:ind w:firstLine="720"/>
        <w:jc w:val="both"/>
      </w:pPr>
      <w:r>
        <w:rPr>
          <w:u w:val="single"/>
        </w:rPr>
        <w:t>6</w:t>
      </w:r>
      <w:r w:rsidRPr="00D51D9C">
        <w:rPr>
          <w:u w:val="single"/>
        </w:rPr>
        <w:t>-й путь.</w:t>
      </w:r>
      <w:r w:rsidRPr="00D51D9C">
        <w:t xml:space="preserve"> </w:t>
      </w:r>
      <w:r w:rsidRPr="002D6086">
        <w:t xml:space="preserve">1 – </w:t>
      </w:r>
      <w:r>
        <w:t xml:space="preserve">2 </w:t>
      </w:r>
      <w:r w:rsidRPr="002D6086">
        <w:t>–</w:t>
      </w:r>
      <w:r>
        <w:t xml:space="preserve"> 3 (да) – 4 </w:t>
      </w:r>
      <w:r w:rsidRPr="002D6086">
        <w:t xml:space="preserve"> – 5</w:t>
      </w:r>
      <w:r>
        <w:t xml:space="preserve"> (да)</w:t>
      </w:r>
      <w:r w:rsidRPr="002D6086">
        <w:t xml:space="preserve"> –</w:t>
      </w:r>
      <w:r>
        <w:t xml:space="preserve"> 6 </w:t>
      </w:r>
      <w:r w:rsidRPr="002D6086">
        <w:t>–</w:t>
      </w:r>
      <w:r>
        <w:t xml:space="preserve"> 8 </w:t>
      </w:r>
      <w:r w:rsidRPr="002D6086">
        <w:t>–</w:t>
      </w:r>
      <w:r>
        <w:t xml:space="preserve"> </w:t>
      </w:r>
      <w:r w:rsidRPr="00CB75AC">
        <w:t>9</w:t>
      </w:r>
      <w:r>
        <w:t xml:space="preserve"> </w:t>
      </w:r>
      <w:r w:rsidRPr="002D6086">
        <w:t>–</w:t>
      </w:r>
      <w:r>
        <w:t xml:space="preserve"> 5 (нет) </w:t>
      </w:r>
      <w:r w:rsidRPr="002D6086">
        <w:t>–</w:t>
      </w:r>
      <w:r>
        <w:t xml:space="preserve"> </w:t>
      </w:r>
      <w:r w:rsidRPr="00CB75AC">
        <w:t>7</w:t>
      </w:r>
      <w:r>
        <w:t xml:space="preserve"> </w:t>
      </w:r>
      <w:r w:rsidRPr="002D6086">
        <w:t>–</w:t>
      </w:r>
      <w:r>
        <w:t xml:space="preserve"> 3 (нет)  </w:t>
      </w:r>
      <w:r w:rsidRPr="002D6086">
        <w:t>–</w:t>
      </w:r>
      <w:r>
        <w:t xml:space="preserve"> </w:t>
      </w:r>
      <w:r w:rsidRPr="00CB75AC">
        <w:t>10</w:t>
      </w:r>
      <w:r>
        <w:t xml:space="preserve"> </w:t>
      </w:r>
      <w:r w:rsidRPr="002D6086">
        <w:t>–</w:t>
      </w:r>
      <w:r>
        <w:t xml:space="preserve"> 11 (да) </w:t>
      </w:r>
      <w:r w:rsidRPr="002D6086">
        <w:t>–</w:t>
      </w:r>
      <w:r>
        <w:t xml:space="preserve"> 12 </w:t>
      </w:r>
      <w:r w:rsidRPr="002D6086">
        <w:t>–</w:t>
      </w:r>
      <w:r>
        <w:t xml:space="preserve"> </w:t>
      </w:r>
      <w:r w:rsidRPr="00CB75AC">
        <w:t>13</w:t>
      </w:r>
      <w:r>
        <w:t xml:space="preserve"> </w:t>
      </w:r>
      <w:r w:rsidRPr="002D6086">
        <w:t>–</w:t>
      </w:r>
      <w:r>
        <w:t xml:space="preserve"> </w:t>
      </w:r>
      <w:r w:rsidRPr="00CB75AC">
        <w:t>14(</w:t>
      </w:r>
      <w:r>
        <w:t>нет</w:t>
      </w:r>
      <w:r w:rsidRPr="00CB75AC">
        <w:t>)</w:t>
      </w:r>
      <w:r>
        <w:t xml:space="preserve"> </w:t>
      </w:r>
      <w:r w:rsidRPr="002D6086">
        <w:t>–</w:t>
      </w:r>
      <w:r>
        <w:t xml:space="preserve"> 17 </w:t>
      </w:r>
      <w:r w:rsidRPr="002D6086">
        <w:t>–</w:t>
      </w:r>
      <w:r>
        <w:t xml:space="preserve"> 18 </w:t>
      </w:r>
      <w:r w:rsidRPr="002D6086">
        <w:t>–</w:t>
      </w:r>
      <w:r>
        <w:t xml:space="preserve"> 11 (нет) </w:t>
      </w:r>
      <w:r w:rsidRPr="002D6086">
        <w:t>–</w:t>
      </w:r>
      <w:r>
        <w:t xml:space="preserve"> 19 </w:t>
      </w:r>
      <w:r w:rsidRPr="002D6086">
        <w:t>–</w:t>
      </w:r>
      <w:r>
        <w:t xml:space="preserve"> 20(нет) </w:t>
      </w:r>
      <w:r w:rsidRPr="002D6086">
        <w:t>–</w:t>
      </w:r>
      <w:r>
        <w:t xml:space="preserve"> 23 </w:t>
      </w:r>
      <w:r w:rsidRPr="002D6086">
        <w:t>–</w:t>
      </w:r>
      <w:r>
        <w:t xml:space="preserve"> 24 </w:t>
      </w:r>
      <w:r w:rsidRPr="002D6086">
        <w:t>–</w:t>
      </w:r>
      <w:r>
        <w:t xml:space="preserve"> 25 (нет) </w:t>
      </w:r>
      <w:r w:rsidRPr="002D6086">
        <w:t>–</w:t>
      </w:r>
      <w:r>
        <w:t xml:space="preserve"> 29 </w:t>
      </w:r>
      <w:r w:rsidRPr="002D6086">
        <w:t>–</w:t>
      </w:r>
      <w:r>
        <w:t xml:space="preserve">30 </w:t>
      </w:r>
      <w:r w:rsidRPr="002D6086">
        <w:t>–</w:t>
      </w:r>
      <w:r>
        <w:t xml:space="preserve"> 31 (нет) </w:t>
      </w:r>
      <w:r w:rsidRPr="002D6086">
        <w:t>–</w:t>
      </w:r>
      <w:r>
        <w:t xml:space="preserve"> 35 </w:t>
      </w:r>
      <w:r w:rsidRPr="002D6086">
        <w:t>–</w:t>
      </w:r>
      <w:r>
        <w:t xml:space="preserve"> 36</w:t>
      </w:r>
      <w:r w:rsidRPr="002D6086">
        <w:t>.</w:t>
      </w:r>
    </w:p>
    <w:p w:rsidR="00C80998" w:rsidRPr="002D6086" w:rsidRDefault="00D51D9C" w:rsidP="00C80998">
      <w:pPr>
        <w:ind w:firstLine="720"/>
        <w:jc w:val="both"/>
      </w:pPr>
      <w:proofErr w:type="gramStart"/>
      <w:r>
        <w:rPr>
          <w:u w:val="single"/>
        </w:rPr>
        <w:t>7</w:t>
      </w:r>
      <w:r w:rsidR="00C114BE" w:rsidRPr="002D6086">
        <w:rPr>
          <w:u w:val="single"/>
        </w:rPr>
        <w:t>-й путь</w:t>
      </w:r>
      <w:r w:rsidR="00C114BE" w:rsidRPr="002D6086">
        <w:t xml:space="preserve">. </w:t>
      </w:r>
      <w:r w:rsidR="00E82675" w:rsidRPr="002D6086">
        <w:t xml:space="preserve">1 – </w:t>
      </w:r>
      <w:r w:rsidR="00E82675">
        <w:t xml:space="preserve">2 </w:t>
      </w:r>
      <w:r w:rsidR="00E82675" w:rsidRPr="002D6086">
        <w:t>–</w:t>
      </w:r>
      <w:r w:rsidR="00E82675">
        <w:t xml:space="preserve"> 3 (да) – 4 </w:t>
      </w:r>
      <w:r w:rsidR="00E82675" w:rsidRPr="002D6086">
        <w:t xml:space="preserve"> – 5</w:t>
      </w:r>
      <w:r w:rsidR="00E82675">
        <w:t xml:space="preserve"> (да)</w:t>
      </w:r>
      <w:r w:rsidR="00E82675" w:rsidRPr="002D6086">
        <w:t xml:space="preserve"> –</w:t>
      </w:r>
      <w:r w:rsidR="00E82675">
        <w:t xml:space="preserve"> 6 </w:t>
      </w:r>
      <w:r w:rsidR="00E82675" w:rsidRPr="002D6086">
        <w:t>–</w:t>
      </w:r>
      <w:r w:rsidR="00E82675">
        <w:t xml:space="preserve"> 8 </w:t>
      </w:r>
      <w:r w:rsidR="00E82675" w:rsidRPr="002D6086">
        <w:t>–</w:t>
      </w:r>
      <w:r w:rsidR="00E82675">
        <w:t xml:space="preserve"> </w:t>
      </w:r>
      <w:r w:rsidR="00E82675" w:rsidRPr="00CB75AC">
        <w:t>9</w:t>
      </w:r>
      <w:r w:rsidR="00E82675">
        <w:t xml:space="preserve"> </w:t>
      </w:r>
      <w:r w:rsidR="00E82675" w:rsidRPr="002D6086">
        <w:t>–</w:t>
      </w:r>
      <w:r w:rsidR="00E82675">
        <w:t xml:space="preserve"> 5 (нет) </w:t>
      </w:r>
      <w:r w:rsidR="00E82675" w:rsidRPr="002D6086">
        <w:t>–</w:t>
      </w:r>
      <w:r w:rsidR="00E82675">
        <w:t xml:space="preserve"> </w:t>
      </w:r>
      <w:r w:rsidR="00E82675" w:rsidRPr="00CB75AC">
        <w:t>7</w:t>
      </w:r>
      <w:r w:rsidR="00E82675">
        <w:t xml:space="preserve"> </w:t>
      </w:r>
      <w:r w:rsidR="00E82675" w:rsidRPr="002D6086">
        <w:t>–</w:t>
      </w:r>
      <w:r w:rsidR="00E82675">
        <w:t xml:space="preserve"> 3 (нет)  </w:t>
      </w:r>
      <w:r w:rsidR="00E82675" w:rsidRPr="002D6086">
        <w:t>–</w:t>
      </w:r>
      <w:r w:rsidR="00E82675">
        <w:t xml:space="preserve"> </w:t>
      </w:r>
      <w:r w:rsidR="00E82675" w:rsidRPr="00CB75AC">
        <w:t>10</w:t>
      </w:r>
      <w:r w:rsidR="00E82675">
        <w:t xml:space="preserve"> </w:t>
      </w:r>
      <w:r w:rsidR="00E82675" w:rsidRPr="002D6086">
        <w:t>–</w:t>
      </w:r>
      <w:r w:rsidR="00E82675">
        <w:t xml:space="preserve"> 11 (да) </w:t>
      </w:r>
      <w:r w:rsidR="00E82675" w:rsidRPr="002D6086">
        <w:t>–</w:t>
      </w:r>
      <w:r w:rsidR="00E82675">
        <w:t xml:space="preserve"> 12 </w:t>
      </w:r>
      <w:r w:rsidR="00E82675" w:rsidRPr="002D6086">
        <w:t>–</w:t>
      </w:r>
      <w:r w:rsidR="00E82675">
        <w:t xml:space="preserve"> </w:t>
      </w:r>
      <w:r w:rsidR="00E82675" w:rsidRPr="00CB75AC">
        <w:t>13</w:t>
      </w:r>
      <w:r w:rsidR="00E82675">
        <w:t xml:space="preserve"> </w:t>
      </w:r>
      <w:r w:rsidR="00E82675" w:rsidRPr="002D6086">
        <w:t>–</w:t>
      </w:r>
      <w:r w:rsidR="00E82675">
        <w:t xml:space="preserve"> 1</w:t>
      </w:r>
      <w:r w:rsidR="00E82675" w:rsidRPr="00CB75AC">
        <w:t>4</w:t>
      </w:r>
      <w:r w:rsidR="00E82675">
        <w:t xml:space="preserve"> (да)  </w:t>
      </w:r>
      <w:r w:rsidR="00E82675" w:rsidRPr="002D6086">
        <w:t>–</w:t>
      </w:r>
      <w:r w:rsidR="00E82675">
        <w:t xml:space="preserve"> 15 </w:t>
      </w:r>
      <w:r w:rsidR="00E82675" w:rsidRPr="002D6086">
        <w:t>–</w:t>
      </w:r>
      <w:r w:rsidR="00E82675">
        <w:t xml:space="preserve"> 16 </w:t>
      </w:r>
      <w:r w:rsidR="00E82675" w:rsidRPr="002D6086">
        <w:t>–</w:t>
      </w:r>
      <w:r w:rsidR="00E82675">
        <w:t xml:space="preserve"> </w:t>
      </w:r>
      <w:r w:rsidR="00E82675" w:rsidRPr="00CB75AC">
        <w:t>14(</w:t>
      </w:r>
      <w:r w:rsidR="00E82675">
        <w:t>нет</w:t>
      </w:r>
      <w:r w:rsidR="00E82675" w:rsidRPr="00CB75AC">
        <w:t>)</w:t>
      </w:r>
      <w:r w:rsidR="00E82675">
        <w:t xml:space="preserve"> </w:t>
      </w:r>
      <w:r w:rsidR="00E82675" w:rsidRPr="002D6086">
        <w:t>–</w:t>
      </w:r>
      <w:r w:rsidR="00E82675">
        <w:t xml:space="preserve"> 17 </w:t>
      </w:r>
      <w:r w:rsidR="00E82675" w:rsidRPr="002D6086">
        <w:t>–</w:t>
      </w:r>
      <w:r w:rsidR="00E82675">
        <w:t xml:space="preserve"> 18 </w:t>
      </w:r>
      <w:r w:rsidR="00E82675" w:rsidRPr="002D6086">
        <w:t>–</w:t>
      </w:r>
      <w:r w:rsidR="00E82675">
        <w:t xml:space="preserve"> 11 (нет) </w:t>
      </w:r>
      <w:r w:rsidR="00E82675" w:rsidRPr="002D6086">
        <w:t>–</w:t>
      </w:r>
      <w:r w:rsidR="00E82675">
        <w:t xml:space="preserve"> 19 </w:t>
      </w:r>
      <w:r w:rsidR="00E82675" w:rsidRPr="002D6086">
        <w:t>–</w:t>
      </w:r>
      <w:r w:rsidR="00E82675">
        <w:t xml:space="preserve"> 20(да) </w:t>
      </w:r>
      <w:r w:rsidR="00E82675" w:rsidRPr="002D6086">
        <w:t>–</w:t>
      </w:r>
      <w:r w:rsidR="00E82675">
        <w:t xml:space="preserve"> 21 </w:t>
      </w:r>
      <w:r w:rsidR="00E82675" w:rsidRPr="002D6086">
        <w:t>–</w:t>
      </w:r>
      <w:r w:rsidR="00E82675">
        <w:t xml:space="preserve"> 22 </w:t>
      </w:r>
      <w:r w:rsidR="00E82675" w:rsidRPr="002D6086">
        <w:t>–</w:t>
      </w:r>
      <w:r w:rsidR="00E82675">
        <w:t xml:space="preserve"> 20 (нет) </w:t>
      </w:r>
      <w:r w:rsidR="00E82675" w:rsidRPr="002D6086">
        <w:t>–</w:t>
      </w:r>
      <w:r w:rsidR="00E82675">
        <w:t xml:space="preserve"> 23 </w:t>
      </w:r>
      <w:r w:rsidR="00E82675" w:rsidRPr="002D6086">
        <w:t>–</w:t>
      </w:r>
      <w:r w:rsidR="00E82675">
        <w:t xml:space="preserve"> 24 </w:t>
      </w:r>
      <w:r w:rsidR="00131F77" w:rsidRPr="002D6086">
        <w:t>–</w:t>
      </w:r>
      <w:r w:rsidR="00131F77">
        <w:t xml:space="preserve"> 25 (да) </w:t>
      </w:r>
      <w:r w:rsidR="00131F77" w:rsidRPr="002D6086">
        <w:t>–</w:t>
      </w:r>
      <w:r w:rsidR="00131F77">
        <w:t xml:space="preserve"> 26 (да) </w:t>
      </w:r>
      <w:r w:rsidR="00131F77" w:rsidRPr="002D6086">
        <w:t>–</w:t>
      </w:r>
      <w:r w:rsidR="00131F77">
        <w:t xml:space="preserve"> 27 </w:t>
      </w:r>
      <w:r w:rsidR="00131F77" w:rsidRPr="002D6086">
        <w:t>–</w:t>
      </w:r>
      <w:r w:rsidR="00131F77">
        <w:t xml:space="preserve"> 28 </w:t>
      </w:r>
      <w:r w:rsidR="00131F77" w:rsidRPr="002D6086">
        <w:t>–</w:t>
      </w:r>
      <w:r w:rsidR="00131F77">
        <w:t xml:space="preserve"> 25 (нет) </w:t>
      </w:r>
      <w:r w:rsidR="00E82675" w:rsidRPr="002D6086">
        <w:t>–</w:t>
      </w:r>
      <w:r w:rsidR="00E82675">
        <w:t xml:space="preserve"> 29 </w:t>
      </w:r>
      <w:r w:rsidR="00E82675" w:rsidRPr="002D6086">
        <w:t>–</w:t>
      </w:r>
      <w:r w:rsidR="00E82675">
        <w:t xml:space="preserve">30 </w:t>
      </w:r>
      <w:r w:rsidR="00E82675" w:rsidRPr="002D6086">
        <w:t>–</w:t>
      </w:r>
      <w:r w:rsidR="00E82675">
        <w:t xml:space="preserve"> 31 (нет) </w:t>
      </w:r>
      <w:r w:rsidR="00E82675" w:rsidRPr="002D6086">
        <w:t>–</w:t>
      </w:r>
      <w:r w:rsidR="00E82675">
        <w:t xml:space="preserve"> 35 </w:t>
      </w:r>
      <w:r w:rsidR="00E82675" w:rsidRPr="002D6086">
        <w:t>–</w:t>
      </w:r>
      <w:r w:rsidR="00E82675">
        <w:t xml:space="preserve"> 36</w:t>
      </w:r>
      <w:r w:rsidR="00E82675" w:rsidRPr="002D6086">
        <w:t>.</w:t>
      </w:r>
      <w:proofErr w:type="gramEnd"/>
    </w:p>
    <w:p w:rsidR="00C80998" w:rsidRPr="002D6086" w:rsidRDefault="00D51D9C" w:rsidP="00C80998">
      <w:pPr>
        <w:ind w:firstLine="720"/>
        <w:jc w:val="both"/>
      </w:pPr>
      <w:proofErr w:type="gramStart"/>
      <w:r>
        <w:rPr>
          <w:u w:val="single"/>
        </w:rPr>
        <w:t>8</w:t>
      </w:r>
      <w:r w:rsidR="00C114BE" w:rsidRPr="002D6086">
        <w:rPr>
          <w:u w:val="single"/>
        </w:rPr>
        <w:t>-й путь</w:t>
      </w:r>
      <w:r w:rsidR="00C114BE" w:rsidRPr="002D6086">
        <w:t xml:space="preserve">. </w:t>
      </w:r>
      <w:r w:rsidR="00131F77" w:rsidRPr="002D6086">
        <w:t xml:space="preserve">1 – </w:t>
      </w:r>
      <w:r w:rsidR="00131F77">
        <w:t xml:space="preserve">2 </w:t>
      </w:r>
      <w:r w:rsidR="00131F77" w:rsidRPr="002D6086">
        <w:t>–</w:t>
      </w:r>
      <w:r w:rsidR="00131F77">
        <w:t xml:space="preserve"> 3 (да) – 4 </w:t>
      </w:r>
      <w:r w:rsidR="00131F77" w:rsidRPr="002D6086">
        <w:t xml:space="preserve"> – 5</w:t>
      </w:r>
      <w:r w:rsidR="00131F77">
        <w:t xml:space="preserve"> (да)</w:t>
      </w:r>
      <w:r w:rsidR="00131F77" w:rsidRPr="002D6086">
        <w:t xml:space="preserve"> –</w:t>
      </w:r>
      <w:r w:rsidR="00131F77">
        <w:t xml:space="preserve"> 6 </w:t>
      </w:r>
      <w:r w:rsidR="00131F77" w:rsidRPr="002D6086">
        <w:t>–</w:t>
      </w:r>
      <w:r w:rsidR="00131F77">
        <w:t xml:space="preserve"> 8 </w:t>
      </w:r>
      <w:r w:rsidR="00131F77" w:rsidRPr="002D6086">
        <w:t>–</w:t>
      </w:r>
      <w:r w:rsidR="00131F77">
        <w:t xml:space="preserve"> </w:t>
      </w:r>
      <w:r w:rsidR="00131F77" w:rsidRPr="00CB75AC">
        <w:t>9</w:t>
      </w:r>
      <w:r w:rsidR="00131F77">
        <w:t xml:space="preserve"> </w:t>
      </w:r>
      <w:r w:rsidR="00131F77" w:rsidRPr="002D6086">
        <w:t>–</w:t>
      </w:r>
      <w:r w:rsidR="00131F77">
        <w:t xml:space="preserve"> 5 (нет) </w:t>
      </w:r>
      <w:r w:rsidR="00131F77" w:rsidRPr="002D6086">
        <w:t>–</w:t>
      </w:r>
      <w:r w:rsidR="00131F77">
        <w:t xml:space="preserve"> </w:t>
      </w:r>
      <w:r w:rsidR="00131F77" w:rsidRPr="00CB75AC">
        <w:t>7</w:t>
      </w:r>
      <w:r w:rsidR="00131F77">
        <w:t xml:space="preserve"> </w:t>
      </w:r>
      <w:r w:rsidR="00131F77" w:rsidRPr="002D6086">
        <w:t>–</w:t>
      </w:r>
      <w:r w:rsidR="00131F77">
        <w:t xml:space="preserve"> 3 (нет)  </w:t>
      </w:r>
      <w:r w:rsidR="00131F77" w:rsidRPr="002D6086">
        <w:t>–</w:t>
      </w:r>
      <w:r w:rsidR="00131F77">
        <w:t xml:space="preserve"> </w:t>
      </w:r>
      <w:r w:rsidR="00131F77" w:rsidRPr="00CB75AC">
        <w:t>10</w:t>
      </w:r>
      <w:r w:rsidR="00131F77">
        <w:t xml:space="preserve"> </w:t>
      </w:r>
      <w:r w:rsidR="00131F77" w:rsidRPr="002D6086">
        <w:t>–</w:t>
      </w:r>
      <w:r w:rsidR="00131F77">
        <w:t xml:space="preserve"> 11 (да) </w:t>
      </w:r>
      <w:r w:rsidR="00131F77" w:rsidRPr="002D6086">
        <w:t>–</w:t>
      </w:r>
      <w:r w:rsidR="00131F77">
        <w:t xml:space="preserve"> 12 </w:t>
      </w:r>
      <w:r w:rsidR="00131F77" w:rsidRPr="002D6086">
        <w:t>–</w:t>
      </w:r>
      <w:r w:rsidR="00131F77">
        <w:t xml:space="preserve"> </w:t>
      </w:r>
      <w:r w:rsidR="00131F77" w:rsidRPr="00CB75AC">
        <w:t>13</w:t>
      </w:r>
      <w:r w:rsidR="00131F77">
        <w:t xml:space="preserve"> </w:t>
      </w:r>
      <w:r w:rsidR="00131F77" w:rsidRPr="002D6086">
        <w:t>–</w:t>
      </w:r>
      <w:r w:rsidR="00131F77">
        <w:t xml:space="preserve"> 1</w:t>
      </w:r>
      <w:r w:rsidR="00131F77" w:rsidRPr="00CB75AC">
        <w:t>4</w:t>
      </w:r>
      <w:r w:rsidR="00131F77">
        <w:t xml:space="preserve"> (да)  </w:t>
      </w:r>
      <w:r w:rsidR="00131F77" w:rsidRPr="002D6086">
        <w:t>–</w:t>
      </w:r>
      <w:r w:rsidR="00131F77">
        <w:t xml:space="preserve"> 15 </w:t>
      </w:r>
      <w:r w:rsidR="00131F77" w:rsidRPr="002D6086">
        <w:t>–</w:t>
      </w:r>
      <w:r w:rsidR="00131F77">
        <w:t xml:space="preserve"> 16 </w:t>
      </w:r>
      <w:r w:rsidR="00131F77" w:rsidRPr="002D6086">
        <w:t>–</w:t>
      </w:r>
      <w:r w:rsidR="00131F77">
        <w:t xml:space="preserve"> </w:t>
      </w:r>
      <w:r w:rsidR="00131F77" w:rsidRPr="00CB75AC">
        <w:t>14(</w:t>
      </w:r>
      <w:r w:rsidR="00131F77">
        <w:t>нет</w:t>
      </w:r>
      <w:r w:rsidR="00131F77" w:rsidRPr="00CB75AC">
        <w:t>)</w:t>
      </w:r>
      <w:r w:rsidR="00131F77">
        <w:t xml:space="preserve"> </w:t>
      </w:r>
      <w:r w:rsidR="00131F77" w:rsidRPr="002D6086">
        <w:t>–</w:t>
      </w:r>
      <w:r w:rsidR="00131F77">
        <w:t xml:space="preserve"> 17 </w:t>
      </w:r>
      <w:r w:rsidR="00131F77" w:rsidRPr="002D6086">
        <w:t>–</w:t>
      </w:r>
      <w:r w:rsidR="00131F77">
        <w:t xml:space="preserve"> 18 </w:t>
      </w:r>
      <w:r w:rsidR="00131F77" w:rsidRPr="002D6086">
        <w:t>–</w:t>
      </w:r>
      <w:r w:rsidR="00131F77">
        <w:t xml:space="preserve"> 11 (нет) </w:t>
      </w:r>
      <w:r w:rsidR="00131F77" w:rsidRPr="002D6086">
        <w:t>–</w:t>
      </w:r>
      <w:r w:rsidR="00131F77">
        <w:t xml:space="preserve"> 19 </w:t>
      </w:r>
      <w:r w:rsidR="00131F77" w:rsidRPr="002D6086">
        <w:t>–</w:t>
      </w:r>
      <w:r w:rsidR="00131F77">
        <w:t xml:space="preserve"> 20(да) </w:t>
      </w:r>
      <w:r w:rsidR="00131F77" w:rsidRPr="002D6086">
        <w:t>–</w:t>
      </w:r>
      <w:r w:rsidR="00131F77">
        <w:t xml:space="preserve"> 21 </w:t>
      </w:r>
      <w:r w:rsidR="00131F77" w:rsidRPr="002D6086">
        <w:t>–</w:t>
      </w:r>
      <w:r w:rsidR="00131F77">
        <w:t xml:space="preserve"> 22 </w:t>
      </w:r>
      <w:r w:rsidR="00131F77" w:rsidRPr="002D6086">
        <w:t>–</w:t>
      </w:r>
      <w:r w:rsidR="00131F77">
        <w:t xml:space="preserve"> 20 (нет) </w:t>
      </w:r>
      <w:r w:rsidR="00131F77" w:rsidRPr="002D6086">
        <w:t>–</w:t>
      </w:r>
      <w:r w:rsidR="00131F77">
        <w:t xml:space="preserve"> 23 </w:t>
      </w:r>
      <w:r w:rsidR="00131F77" w:rsidRPr="002D6086">
        <w:t>–</w:t>
      </w:r>
      <w:r w:rsidR="00131F77">
        <w:t xml:space="preserve"> 24 </w:t>
      </w:r>
      <w:r w:rsidR="00131F77" w:rsidRPr="002D6086">
        <w:t>–</w:t>
      </w:r>
      <w:r w:rsidR="00131F77">
        <w:t xml:space="preserve"> 25 (да) </w:t>
      </w:r>
      <w:r w:rsidR="00131F77" w:rsidRPr="002D6086">
        <w:t>–</w:t>
      </w:r>
      <w:r w:rsidR="00131F77">
        <w:t xml:space="preserve"> 26 (нет) </w:t>
      </w:r>
      <w:r w:rsidR="00131F77" w:rsidRPr="002D6086">
        <w:t>–</w:t>
      </w:r>
      <w:r w:rsidR="00131F77">
        <w:t xml:space="preserve"> 28 </w:t>
      </w:r>
      <w:r w:rsidR="00131F77" w:rsidRPr="002D6086">
        <w:t>–</w:t>
      </w:r>
      <w:r w:rsidR="00131F77">
        <w:t xml:space="preserve"> 25 (нет) </w:t>
      </w:r>
      <w:r w:rsidR="00131F77" w:rsidRPr="002D6086">
        <w:t>–</w:t>
      </w:r>
      <w:r w:rsidR="00131F77">
        <w:t xml:space="preserve"> 29 </w:t>
      </w:r>
      <w:r w:rsidR="00131F77" w:rsidRPr="002D6086">
        <w:t>–</w:t>
      </w:r>
      <w:r w:rsidR="00131F77">
        <w:t xml:space="preserve">30 </w:t>
      </w:r>
      <w:r w:rsidR="00131F77" w:rsidRPr="002D6086">
        <w:t>–</w:t>
      </w:r>
      <w:r w:rsidR="00131F77">
        <w:t xml:space="preserve"> 31 (нет) </w:t>
      </w:r>
      <w:r w:rsidR="00131F77" w:rsidRPr="002D6086">
        <w:t>–</w:t>
      </w:r>
      <w:r w:rsidR="00131F77">
        <w:t xml:space="preserve"> 35 </w:t>
      </w:r>
      <w:r w:rsidR="00131F77" w:rsidRPr="002D6086">
        <w:t>–</w:t>
      </w:r>
      <w:r w:rsidR="00131F77">
        <w:t xml:space="preserve"> 36</w:t>
      </w:r>
      <w:r w:rsidR="00131F77" w:rsidRPr="002D6086">
        <w:t>.</w:t>
      </w:r>
      <w:proofErr w:type="gramEnd"/>
    </w:p>
    <w:p w:rsidR="00131F77" w:rsidRPr="00D51D9C" w:rsidRDefault="00D51D9C" w:rsidP="00D51D9C">
      <w:pPr>
        <w:ind w:firstLine="720"/>
        <w:jc w:val="both"/>
      </w:pPr>
      <w:proofErr w:type="gramStart"/>
      <w:r>
        <w:rPr>
          <w:u w:val="single"/>
        </w:rPr>
        <w:lastRenderedPageBreak/>
        <w:t>9</w:t>
      </w:r>
      <w:r w:rsidR="009A0EEF" w:rsidRPr="002D6086">
        <w:rPr>
          <w:u w:val="single"/>
        </w:rPr>
        <w:t>-й путь</w:t>
      </w:r>
      <w:r w:rsidR="009A0EEF" w:rsidRPr="002D6086">
        <w:t xml:space="preserve">. </w:t>
      </w:r>
      <w:r w:rsidR="00131F77" w:rsidRPr="002D6086">
        <w:t xml:space="preserve">1 – </w:t>
      </w:r>
      <w:r w:rsidR="00131F77">
        <w:t xml:space="preserve">2 </w:t>
      </w:r>
      <w:r w:rsidR="00131F77" w:rsidRPr="002D6086">
        <w:t>–</w:t>
      </w:r>
      <w:r w:rsidR="00131F77">
        <w:t xml:space="preserve"> 3 (да) – 4 </w:t>
      </w:r>
      <w:r w:rsidR="00131F77" w:rsidRPr="002D6086">
        <w:t xml:space="preserve"> – 5</w:t>
      </w:r>
      <w:r w:rsidR="00131F77">
        <w:t xml:space="preserve"> (да)</w:t>
      </w:r>
      <w:r w:rsidR="00131F77" w:rsidRPr="002D6086">
        <w:t xml:space="preserve"> –</w:t>
      </w:r>
      <w:r w:rsidR="00131F77">
        <w:t xml:space="preserve"> 6 </w:t>
      </w:r>
      <w:r w:rsidR="00131F77" w:rsidRPr="002D6086">
        <w:t>–</w:t>
      </w:r>
      <w:r w:rsidR="00131F77">
        <w:t xml:space="preserve"> 8 </w:t>
      </w:r>
      <w:r w:rsidR="00131F77" w:rsidRPr="002D6086">
        <w:t>–</w:t>
      </w:r>
      <w:r w:rsidR="00131F77">
        <w:t xml:space="preserve"> </w:t>
      </w:r>
      <w:r w:rsidR="00131F77" w:rsidRPr="00CB75AC">
        <w:t>9</w:t>
      </w:r>
      <w:r w:rsidR="00131F77">
        <w:t xml:space="preserve"> </w:t>
      </w:r>
      <w:r w:rsidR="00131F77" w:rsidRPr="002D6086">
        <w:t>–</w:t>
      </w:r>
      <w:r w:rsidR="00131F77">
        <w:t xml:space="preserve"> 5 (нет) </w:t>
      </w:r>
      <w:r w:rsidR="00131F77" w:rsidRPr="002D6086">
        <w:t>–</w:t>
      </w:r>
      <w:r w:rsidR="00131F77">
        <w:t xml:space="preserve"> </w:t>
      </w:r>
      <w:r w:rsidR="00131F77" w:rsidRPr="00CB75AC">
        <w:t>7</w:t>
      </w:r>
      <w:r w:rsidR="00131F77">
        <w:t xml:space="preserve"> </w:t>
      </w:r>
      <w:r w:rsidR="00131F77" w:rsidRPr="002D6086">
        <w:t>–</w:t>
      </w:r>
      <w:r w:rsidR="00131F77">
        <w:t xml:space="preserve"> 3 (нет)  </w:t>
      </w:r>
      <w:r w:rsidR="00131F77" w:rsidRPr="002D6086">
        <w:t>–</w:t>
      </w:r>
      <w:r w:rsidR="00131F77">
        <w:t xml:space="preserve"> </w:t>
      </w:r>
      <w:r w:rsidR="00131F77" w:rsidRPr="00CB75AC">
        <w:t>10</w:t>
      </w:r>
      <w:r w:rsidR="00131F77">
        <w:t xml:space="preserve"> </w:t>
      </w:r>
      <w:r w:rsidR="00131F77" w:rsidRPr="002D6086">
        <w:t>–</w:t>
      </w:r>
      <w:r w:rsidR="00131F77">
        <w:t xml:space="preserve"> 11 (да) </w:t>
      </w:r>
      <w:r w:rsidR="00131F77" w:rsidRPr="002D6086">
        <w:t>–</w:t>
      </w:r>
      <w:r w:rsidR="00131F77">
        <w:t xml:space="preserve"> 12 </w:t>
      </w:r>
      <w:r w:rsidR="00131F77" w:rsidRPr="002D6086">
        <w:t>–</w:t>
      </w:r>
      <w:r w:rsidR="00131F77">
        <w:t xml:space="preserve"> </w:t>
      </w:r>
      <w:r w:rsidR="00131F77" w:rsidRPr="00CB75AC">
        <w:t>13</w:t>
      </w:r>
      <w:r w:rsidR="00131F77">
        <w:t xml:space="preserve"> </w:t>
      </w:r>
      <w:r w:rsidR="00131F77" w:rsidRPr="002D6086">
        <w:t>–</w:t>
      </w:r>
      <w:r w:rsidR="00131F77">
        <w:t xml:space="preserve"> 1</w:t>
      </w:r>
      <w:r w:rsidR="00131F77" w:rsidRPr="00CB75AC">
        <w:t>4</w:t>
      </w:r>
      <w:r w:rsidR="00131F77">
        <w:t xml:space="preserve"> (да)  </w:t>
      </w:r>
      <w:r w:rsidR="00131F77" w:rsidRPr="002D6086">
        <w:t>–</w:t>
      </w:r>
      <w:r w:rsidR="00131F77">
        <w:t xml:space="preserve"> 15 </w:t>
      </w:r>
      <w:r w:rsidR="00131F77" w:rsidRPr="002D6086">
        <w:t>–</w:t>
      </w:r>
      <w:r w:rsidR="00131F77">
        <w:t xml:space="preserve"> 16 </w:t>
      </w:r>
      <w:r w:rsidR="00131F77" w:rsidRPr="002D6086">
        <w:t>–</w:t>
      </w:r>
      <w:r w:rsidR="00131F77">
        <w:t xml:space="preserve"> </w:t>
      </w:r>
      <w:r w:rsidR="00131F77" w:rsidRPr="00CB75AC">
        <w:t>14(</w:t>
      </w:r>
      <w:r w:rsidR="00131F77">
        <w:t>нет</w:t>
      </w:r>
      <w:r w:rsidR="00131F77" w:rsidRPr="00CB75AC">
        <w:t>)</w:t>
      </w:r>
      <w:r w:rsidR="00131F77">
        <w:t xml:space="preserve"> </w:t>
      </w:r>
      <w:r w:rsidR="00131F77" w:rsidRPr="002D6086">
        <w:t>–</w:t>
      </w:r>
      <w:r w:rsidR="00131F77">
        <w:t xml:space="preserve"> 17 </w:t>
      </w:r>
      <w:r w:rsidR="00131F77" w:rsidRPr="002D6086">
        <w:t>–</w:t>
      </w:r>
      <w:r w:rsidR="00131F77">
        <w:t xml:space="preserve"> 18 </w:t>
      </w:r>
      <w:r w:rsidR="00131F77" w:rsidRPr="002D6086">
        <w:t>–</w:t>
      </w:r>
      <w:r w:rsidR="00131F77">
        <w:t xml:space="preserve"> 11 (нет) </w:t>
      </w:r>
      <w:r w:rsidR="00131F77" w:rsidRPr="002D6086">
        <w:t>–</w:t>
      </w:r>
      <w:r w:rsidR="00131F77">
        <w:t xml:space="preserve"> 19 </w:t>
      </w:r>
      <w:r w:rsidR="00131F77" w:rsidRPr="002D6086">
        <w:t>–</w:t>
      </w:r>
      <w:r w:rsidR="00131F77">
        <w:t xml:space="preserve"> 20(да) </w:t>
      </w:r>
      <w:r w:rsidR="00131F77" w:rsidRPr="002D6086">
        <w:t>–</w:t>
      </w:r>
      <w:r w:rsidR="00131F77">
        <w:t xml:space="preserve"> 21 </w:t>
      </w:r>
      <w:r w:rsidR="00131F77" w:rsidRPr="002D6086">
        <w:t>–</w:t>
      </w:r>
      <w:r w:rsidR="00131F77">
        <w:t xml:space="preserve"> 22 </w:t>
      </w:r>
      <w:r w:rsidR="00131F77" w:rsidRPr="002D6086">
        <w:t>–</w:t>
      </w:r>
      <w:r w:rsidR="00131F77">
        <w:t xml:space="preserve"> 20 (нет) </w:t>
      </w:r>
      <w:r w:rsidR="00131F77" w:rsidRPr="002D6086">
        <w:t>–</w:t>
      </w:r>
      <w:r w:rsidR="00131F77">
        <w:t xml:space="preserve"> 23 </w:t>
      </w:r>
      <w:r w:rsidR="00131F77" w:rsidRPr="002D6086">
        <w:t>–</w:t>
      </w:r>
      <w:r w:rsidR="00131F77">
        <w:t xml:space="preserve"> 24 </w:t>
      </w:r>
      <w:r w:rsidR="00131F77" w:rsidRPr="002D6086">
        <w:t>–</w:t>
      </w:r>
      <w:r w:rsidR="00131F77">
        <w:t xml:space="preserve"> 25 (да) </w:t>
      </w:r>
      <w:r w:rsidR="00131F77" w:rsidRPr="002D6086">
        <w:t>–</w:t>
      </w:r>
      <w:r w:rsidR="00131F77">
        <w:t xml:space="preserve"> 26 (да) </w:t>
      </w:r>
      <w:r w:rsidR="00131F77" w:rsidRPr="002D6086">
        <w:t>–</w:t>
      </w:r>
      <w:r w:rsidR="00131F77">
        <w:t xml:space="preserve"> 27 </w:t>
      </w:r>
      <w:r w:rsidR="00131F77" w:rsidRPr="002D6086">
        <w:t>–</w:t>
      </w:r>
      <w:r w:rsidR="00131F77">
        <w:t xml:space="preserve"> 28 </w:t>
      </w:r>
      <w:r w:rsidR="00131F77" w:rsidRPr="002D6086">
        <w:t>–</w:t>
      </w:r>
      <w:r w:rsidR="00131F77">
        <w:t xml:space="preserve"> 25 (нет) </w:t>
      </w:r>
      <w:r w:rsidR="00131F77" w:rsidRPr="002D6086">
        <w:t>–</w:t>
      </w:r>
      <w:r w:rsidR="00131F77">
        <w:t xml:space="preserve"> 29 </w:t>
      </w:r>
      <w:r w:rsidR="00131F77" w:rsidRPr="002D6086">
        <w:t>–</w:t>
      </w:r>
      <w:r w:rsidR="00131F77">
        <w:t xml:space="preserve">30 </w:t>
      </w:r>
      <w:r w:rsidR="00131F77" w:rsidRPr="002D6086">
        <w:t>–</w:t>
      </w:r>
      <w:r w:rsidR="00131F77">
        <w:t xml:space="preserve"> 31 (да) </w:t>
      </w:r>
      <w:r w:rsidR="00131F77" w:rsidRPr="002D6086">
        <w:t>–</w:t>
      </w:r>
      <w:r w:rsidR="00131F77">
        <w:t xml:space="preserve"> 32(да) </w:t>
      </w:r>
      <w:r w:rsidR="00131F77" w:rsidRPr="002D6086">
        <w:t>–</w:t>
      </w:r>
      <w:r w:rsidR="00131F77">
        <w:t xml:space="preserve"> 33 </w:t>
      </w:r>
      <w:r w:rsidR="00131F77" w:rsidRPr="002D6086">
        <w:t>–</w:t>
      </w:r>
      <w:r w:rsidR="00131F77">
        <w:t xml:space="preserve"> 34 </w:t>
      </w:r>
      <w:r w:rsidR="00131F77" w:rsidRPr="002D6086">
        <w:t>–</w:t>
      </w:r>
      <w:r w:rsidR="00131F77">
        <w:t xml:space="preserve"> 31 (нет) </w:t>
      </w:r>
      <w:r w:rsidR="00131F77" w:rsidRPr="002D6086">
        <w:t>–</w:t>
      </w:r>
      <w:r w:rsidR="00131F77">
        <w:t xml:space="preserve"> 35</w:t>
      </w:r>
      <w:proofErr w:type="gramEnd"/>
      <w:r w:rsidR="00131F77">
        <w:t xml:space="preserve"> </w:t>
      </w:r>
      <w:r w:rsidR="00131F77" w:rsidRPr="002D6086">
        <w:t>–</w:t>
      </w:r>
      <w:r w:rsidR="00131F77">
        <w:t xml:space="preserve"> 36</w:t>
      </w:r>
      <w:r w:rsidR="00131F77" w:rsidRPr="002D6086">
        <w:t>.</w:t>
      </w:r>
    </w:p>
    <w:p w:rsidR="00C80998" w:rsidRDefault="00D51D9C" w:rsidP="00C80998">
      <w:pPr>
        <w:ind w:firstLine="720"/>
        <w:jc w:val="both"/>
      </w:pPr>
      <w:proofErr w:type="gramStart"/>
      <w:r>
        <w:rPr>
          <w:u w:val="single"/>
        </w:rPr>
        <w:t>10</w:t>
      </w:r>
      <w:r w:rsidR="00ED095C" w:rsidRPr="002D6086">
        <w:rPr>
          <w:u w:val="single"/>
        </w:rPr>
        <w:t>-й путь</w:t>
      </w:r>
      <w:r w:rsidR="00ED095C" w:rsidRPr="002D6086">
        <w:t xml:space="preserve">. </w:t>
      </w:r>
      <w:r w:rsidR="00131F77" w:rsidRPr="002D6086">
        <w:t xml:space="preserve">1 – </w:t>
      </w:r>
      <w:r w:rsidR="00131F77">
        <w:t xml:space="preserve">2 </w:t>
      </w:r>
      <w:r w:rsidR="00131F77" w:rsidRPr="002D6086">
        <w:t>–</w:t>
      </w:r>
      <w:r w:rsidR="00131F77">
        <w:t xml:space="preserve"> 3 (да) – 4 </w:t>
      </w:r>
      <w:r w:rsidR="00131F77" w:rsidRPr="002D6086">
        <w:t xml:space="preserve"> – 5</w:t>
      </w:r>
      <w:r w:rsidR="00131F77">
        <w:t xml:space="preserve"> (да)</w:t>
      </w:r>
      <w:r w:rsidR="00131F77" w:rsidRPr="002D6086">
        <w:t xml:space="preserve"> –</w:t>
      </w:r>
      <w:r w:rsidR="00131F77">
        <w:t xml:space="preserve"> 6 </w:t>
      </w:r>
      <w:r w:rsidR="00131F77" w:rsidRPr="002D6086">
        <w:t>–</w:t>
      </w:r>
      <w:r w:rsidR="00131F77">
        <w:t xml:space="preserve"> 8 </w:t>
      </w:r>
      <w:r w:rsidR="00131F77" w:rsidRPr="002D6086">
        <w:t>–</w:t>
      </w:r>
      <w:r w:rsidR="00131F77">
        <w:t xml:space="preserve"> </w:t>
      </w:r>
      <w:r w:rsidR="00131F77" w:rsidRPr="00CB75AC">
        <w:t>9</w:t>
      </w:r>
      <w:r w:rsidR="00131F77">
        <w:t xml:space="preserve"> </w:t>
      </w:r>
      <w:r w:rsidR="00131F77" w:rsidRPr="002D6086">
        <w:t>–</w:t>
      </w:r>
      <w:r w:rsidR="00131F77">
        <w:t xml:space="preserve"> 5 (нет) </w:t>
      </w:r>
      <w:r w:rsidR="00131F77" w:rsidRPr="002D6086">
        <w:t>–</w:t>
      </w:r>
      <w:r w:rsidR="00131F77">
        <w:t xml:space="preserve"> </w:t>
      </w:r>
      <w:r w:rsidR="00131F77" w:rsidRPr="00CB75AC">
        <w:t>7</w:t>
      </w:r>
      <w:r w:rsidR="00131F77">
        <w:t xml:space="preserve"> </w:t>
      </w:r>
      <w:r w:rsidR="00131F77" w:rsidRPr="002D6086">
        <w:t>–</w:t>
      </w:r>
      <w:r w:rsidR="00131F77">
        <w:t xml:space="preserve"> 3 (нет)  </w:t>
      </w:r>
      <w:r w:rsidR="00131F77" w:rsidRPr="002D6086">
        <w:t>–</w:t>
      </w:r>
      <w:r w:rsidR="00131F77">
        <w:t xml:space="preserve"> </w:t>
      </w:r>
      <w:r w:rsidR="00131F77" w:rsidRPr="00CB75AC">
        <w:t>10</w:t>
      </w:r>
      <w:r w:rsidR="00131F77">
        <w:t xml:space="preserve"> </w:t>
      </w:r>
      <w:r w:rsidR="00131F77" w:rsidRPr="002D6086">
        <w:t>–</w:t>
      </w:r>
      <w:r w:rsidR="00131F77">
        <w:t xml:space="preserve"> 11 (да) </w:t>
      </w:r>
      <w:r w:rsidR="00131F77" w:rsidRPr="002D6086">
        <w:t>–</w:t>
      </w:r>
      <w:r w:rsidR="00131F77">
        <w:t xml:space="preserve"> 12 </w:t>
      </w:r>
      <w:r w:rsidR="00131F77" w:rsidRPr="002D6086">
        <w:t>–</w:t>
      </w:r>
      <w:r w:rsidR="00131F77">
        <w:t xml:space="preserve"> </w:t>
      </w:r>
      <w:r w:rsidR="00131F77" w:rsidRPr="00CB75AC">
        <w:t>13</w:t>
      </w:r>
      <w:r w:rsidR="00131F77">
        <w:t xml:space="preserve"> </w:t>
      </w:r>
      <w:r w:rsidR="00131F77" w:rsidRPr="002D6086">
        <w:t>–</w:t>
      </w:r>
      <w:r w:rsidR="00131F77">
        <w:t xml:space="preserve"> 1</w:t>
      </w:r>
      <w:r w:rsidR="00131F77" w:rsidRPr="00CB75AC">
        <w:t>4</w:t>
      </w:r>
      <w:r w:rsidR="00131F77">
        <w:t xml:space="preserve"> (да)  </w:t>
      </w:r>
      <w:r w:rsidR="00131F77" w:rsidRPr="002D6086">
        <w:t>–</w:t>
      </w:r>
      <w:r w:rsidR="00131F77">
        <w:t xml:space="preserve"> 15 </w:t>
      </w:r>
      <w:r w:rsidR="00131F77" w:rsidRPr="002D6086">
        <w:t>–</w:t>
      </w:r>
      <w:r w:rsidR="00131F77">
        <w:t xml:space="preserve"> 16 </w:t>
      </w:r>
      <w:r w:rsidR="00131F77" w:rsidRPr="002D6086">
        <w:t>–</w:t>
      </w:r>
      <w:r w:rsidR="00131F77">
        <w:t xml:space="preserve"> </w:t>
      </w:r>
      <w:r w:rsidR="00131F77" w:rsidRPr="00CB75AC">
        <w:t>14(</w:t>
      </w:r>
      <w:r w:rsidR="00131F77">
        <w:t>нет</w:t>
      </w:r>
      <w:r w:rsidR="00131F77" w:rsidRPr="00CB75AC">
        <w:t>)</w:t>
      </w:r>
      <w:r w:rsidR="00131F77">
        <w:t xml:space="preserve"> </w:t>
      </w:r>
      <w:r w:rsidR="00131F77" w:rsidRPr="002D6086">
        <w:t>–</w:t>
      </w:r>
      <w:r w:rsidR="00131F77">
        <w:t xml:space="preserve"> 17 </w:t>
      </w:r>
      <w:r w:rsidR="00131F77" w:rsidRPr="002D6086">
        <w:t>–</w:t>
      </w:r>
      <w:r w:rsidR="00131F77">
        <w:t xml:space="preserve"> 18 </w:t>
      </w:r>
      <w:r w:rsidR="00131F77" w:rsidRPr="002D6086">
        <w:t>–</w:t>
      </w:r>
      <w:r w:rsidR="00131F77">
        <w:t xml:space="preserve"> 11 (нет) </w:t>
      </w:r>
      <w:r w:rsidR="00131F77" w:rsidRPr="002D6086">
        <w:t>–</w:t>
      </w:r>
      <w:r w:rsidR="00131F77">
        <w:t xml:space="preserve"> 19 </w:t>
      </w:r>
      <w:r w:rsidR="00131F77" w:rsidRPr="002D6086">
        <w:t>–</w:t>
      </w:r>
      <w:r w:rsidR="00131F77">
        <w:t xml:space="preserve"> 20(да) </w:t>
      </w:r>
      <w:r w:rsidR="00131F77" w:rsidRPr="002D6086">
        <w:t>–</w:t>
      </w:r>
      <w:r w:rsidR="00131F77">
        <w:t xml:space="preserve"> 21 </w:t>
      </w:r>
      <w:r w:rsidR="00131F77" w:rsidRPr="002D6086">
        <w:t>–</w:t>
      </w:r>
      <w:r w:rsidR="00131F77">
        <w:t xml:space="preserve"> 22 </w:t>
      </w:r>
      <w:r w:rsidR="00131F77" w:rsidRPr="002D6086">
        <w:t>–</w:t>
      </w:r>
      <w:r w:rsidR="00131F77">
        <w:t xml:space="preserve"> 20 (нет) </w:t>
      </w:r>
      <w:r w:rsidR="00131F77" w:rsidRPr="002D6086">
        <w:t>–</w:t>
      </w:r>
      <w:r w:rsidR="00131F77">
        <w:t xml:space="preserve"> 23 </w:t>
      </w:r>
      <w:r w:rsidR="00131F77" w:rsidRPr="002D6086">
        <w:t>–</w:t>
      </w:r>
      <w:r w:rsidR="00131F77">
        <w:t xml:space="preserve"> 24 </w:t>
      </w:r>
      <w:r w:rsidR="00131F77" w:rsidRPr="002D6086">
        <w:t>–</w:t>
      </w:r>
      <w:r w:rsidR="00131F77">
        <w:t xml:space="preserve"> 25 (да) </w:t>
      </w:r>
      <w:r w:rsidR="00131F77" w:rsidRPr="002D6086">
        <w:t>–</w:t>
      </w:r>
      <w:r w:rsidR="00131F77">
        <w:t xml:space="preserve"> 26 (нет) </w:t>
      </w:r>
      <w:r w:rsidR="00131F77" w:rsidRPr="002D6086">
        <w:t>–</w:t>
      </w:r>
      <w:r w:rsidR="00131F77">
        <w:t xml:space="preserve"> 28 </w:t>
      </w:r>
      <w:r w:rsidR="00131F77" w:rsidRPr="002D6086">
        <w:t>–</w:t>
      </w:r>
      <w:r w:rsidR="00131F77">
        <w:t xml:space="preserve"> 25 (нет) </w:t>
      </w:r>
      <w:r w:rsidR="00131F77" w:rsidRPr="002D6086">
        <w:t>–</w:t>
      </w:r>
      <w:r w:rsidR="00131F77">
        <w:t xml:space="preserve"> 29 </w:t>
      </w:r>
      <w:r w:rsidR="00131F77" w:rsidRPr="002D6086">
        <w:t>–</w:t>
      </w:r>
      <w:r w:rsidR="00131F77">
        <w:t xml:space="preserve">30 </w:t>
      </w:r>
      <w:r w:rsidR="00131F77" w:rsidRPr="002D6086">
        <w:t>–</w:t>
      </w:r>
      <w:r w:rsidR="00131F77">
        <w:t xml:space="preserve"> 31 (да) </w:t>
      </w:r>
      <w:r w:rsidR="00131F77" w:rsidRPr="002D6086">
        <w:t>–</w:t>
      </w:r>
      <w:r w:rsidR="00131F77">
        <w:t xml:space="preserve"> 32(да) </w:t>
      </w:r>
      <w:r w:rsidR="00131F77" w:rsidRPr="002D6086">
        <w:t>–</w:t>
      </w:r>
      <w:r w:rsidR="00131F77">
        <w:t xml:space="preserve"> 33 </w:t>
      </w:r>
      <w:r w:rsidR="00131F77" w:rsidRPr="002D6086">
        <w:t>–</w:t>
      </w:r>
      <w:r w:rsidR="00131F77">
        <w:t xml:space="preserve"> 34 </w:t>
      </w:r>
      <w:r w:rsidR="00131F77" w:rsidRPr="002D6086">
        <w:t>–</w:t>
      </w:r>
      <w:r w:rsidR="00131F77">
        <w:t xml:space="preserve"> 31 (нет) </w:t>
      </w:r>
      <w:r w:rsidR="00131F77" w:rsidRPr="002D6086">
        <w:t>–</w:t>
      </w:r>
      <w:r w:rsidR="00131F77">
        <w:t xml:space="preserve"> 35 </w:t>
      </w:r>
      <w:r w:rsidR="00131F77" w:rsidRPr="002D6086">
        <w:t>–</w:t>
      </w:r>
      <w:r w:rsidR="00131F77">
        <w:t xml:space="preserve"> 36</w:t>
      </w:r>
      <w:r w:rsidR="00131F77" w:rsidRPr="002D6086">
        <w:t>.</w:t>
      </w:r>
      <w:proofErr w:type="gramEnd"/>
    </w:p>
    <w:p w:rsidR="00C80998" w:rsidRPr="00F10296" w:rsidRDefault="00C80998" w:rsidP="00F10296">
      <w:pPr>
        <w:jc w:val="both"/>
        <w:rPr>
          <w:color w:val="FF0000"/>
          <w:lang w:val="en-US"/>
        </w:rPr>
      </w:pPr>
    </w:p>
    <w:p w:rsidR="00BE1084" w:rsidRDefault="00BE1084" w:rsidP="00BE1084">
      <w:pPr>
        <w:ind w:firstLine="720"/>
        <w:jc w:val="both"/>
      </w:pPr>
      <w:r w:rsidRPr="002D6086">
        <w:t>Таким образом, для тестирования совокупности базисных независимых путей исследуемой программы необходимо выполнит</w:t>
      </w:r>
      <w:r>
        <w:t>ь минимально 10</w:t>
      </w:r>
      <w:r w:rsidRPr="002D6086">
        <w:t xml:space="preserve"> тестовых прогон</w:t>
      </w:r>
      <w:r>
        <w:t>ов</w:t>
      </w:r>
      <w:r w:rsidRPr="002D6086">
        <w:t xml:space="preserve">.  </w:t>
      </w:r>
    </w:p>
    <w:p w:rsidR="00337D51" w:rsidRDefault="00BE1084" w:rsidP="00D43D89">
      <w:pPr>
        <w:ind w:right="-22" w:firstLine="720"/>
        <w:jc w:val="both"/>
      </w:pPr>
      <w:r w:rsidRPr="002D6086">
        <w:rPr>
          <w:b/>
          <w:i/>
        </w:rPr>
        <w:t xml:space="preserve">Метрика Джилба </w:t>
      </w:r>
      <w:r w:rsidRPr="002D6086">
        <w:t xml:space="preserve">определяет логическую сложность программы как насыщенность программы условными операторами </w:t>
      </w:r>
      <w:r w:rsidRPr="002D6086">
        <w:rPr>
          <w:lang w:val="en-US"/>
        </w:rPr>
        <w:t>IF</w:t>
      </w:r>
      <w:r w:rsidRPr="002D6086">
        <w:t>–</w:t>
      </w:r>
      <w:r w:rsidRPr="002D6086">
        <w:rPr>
          <w:lang w:val="en-US"/>
        </w:rPr>
        <w:t>THEN</w:t>
      </w:r>
      <w:r w:rsidRPr="002D6086">
        <w:t>–</w:t>
      </w:r>
      <w:r w:rsidRPr="002D6086">
        <w:rPr>
          <w:lang w:val="en-US"/>
        </w:rPr>
        <w:t>ELSE</w:t>
      </w:r>
    </w:p>
    <w:p w:rsidR="00F10296" w:rsidRDefault="00D43D89" w:rsidP="00F10296">
      <w:pPr>
        <w:spacing w:after="240"/>
        <w:ind w:right="-22" w:firstLine="720"/>
        <w:jc w:val="both"/>
        <w:rPr>
          <w:color w:val="000000" w:themeColor="text1"/>
          <w:lang w:val="en-US"/>
        </w:rPr>
      </w:pPr>
      <w:r>
        <w:t>Д</w:t>
      </w:r>
      <w:r w:rsidR="00337D51" w:rsidRPr="002D6086">
        <w:t xml:space="preserve">ля </w:t>
      </w:r>
      <w:r w:rsidR="00337D51">
        <w:t xml:space="preserve">данной </w:t>
      </w:r>
      <w:r w:rsidR="00337D51" w:rsidRPr="002D6086">
        <w:t>схем</w:t>
      </w:r>
      <w:r w:rsidR="00337D51">
        <w:t xml:space="preserve">ы алгоритма </w:t>
      </w:r>
      <w:r w:rsidR="00337D51" w:rsidRPr="002D6086">
        <w:rPr>
          <w:i/>
        </w:rPr>
        <w:t xml:space="preserve">CL </w:t>
      </w:r>
      <w:r w:rsidR="00490520">
        <w:t xml:space="preserve">= </w:t>
      </w:r>
      <w:r w:rsidR="00702D20" w:rsidRPr="00702D20">
        <w:t>9</w:t>
      </w:r>
      <w:r w:rsidR="00337D51" w:rsidRPr="002D6086">
        <w:t>,</w:t>
      </w:r>
      <w:r w:rsidR="00337D51" w:rsidRPr="002D6086">
        <w:rPr>
          <w:i/>
        </w:rPr>
        <w:t xml:space="preserve"> </w:t>
      </w:r>
      <w:r w:rsidR="00337D51" w:rsidRPr="002D6086">
        <w:rPr>
          <w:i/>
          <w:lang w:val="en-US"/>
        </w:rPr>
        <w:t>cl</w:t>
      </w:r>
      <w:r w:rsidR="00337D51" w:rsidRPr="002D6086">
        <w:rPr>
          <w:i/>
        </w:rPr>
        <w:t xml:space="preserve"> = </w:t>
      </w:r>
      <w:r w:rsidR="00040626">
        <w:t>0,2</w:t>
      </w:r>
      <w:r w:rsidR="001A2E62" w:rsidRPr="001A2E62">
        <w:t>5</w:t>
      </w:r>
      <w:r w:rsidR="00337D51" w:rsidRPr="002D6086">
        <w:t xml:space="preserve"> (количес</w:t>
      </w:r>
      <w:r w:rsidR="00337D51">
        <w:t>тво операторов программы равно 3</w:t>
      </w:r>
      <w:r w:rsidR="001A2E62" w:rsidRPr="001A2E62">
        <w:t>6</w:t>
      </w:r>
      <w:r w:rsidR="00337D51">
        <w:t xml:space="preserve">). Максимальный уровень вложенности условных операторов </w:t>
      </w:r>
      <w:r w:rsidR="00337D51" w:rsidRPr="002D6086">
        <w:rPr>
          <w:i/>
        </w:rPr>
        <w:t xml:space="preserve"> </w:t>
      </w:r>
      <w:r w:rsidR="00337D51" w:rsidRPr="002D6086">
        <w:rPr>
          <w:i/>
          <w:lang w:val="en-US"/>
        </w:rPr>
        <w:t>CLI</w:t>
      </w:r>
      <w:r w:rsidR="00337D51" w:rsidRPr="002D6086">
        <w:rPr>
          <w:i/>
        </w:rPr>
        <w:t xml:space="preserve"> = </w:t>
      </w:r>
      <w:r w:rsidR="005D350A">
        <w:rPr>
          <w:lang w:val="en-US"/>
        </w:rPr>
        <w:t>1</w:t>
      </w:r>
      <w:r w:rsidR="00CD091B" w:rsidRPr="00233ACB">
        <w:rPr>
          <w:color w:val="000000" w:themeColor="text1"/>
        </w:rPr>
        <w:t>.</w:t>
      </w:r>
    </w:p>
    <w:p w:rsidR="00E87707" w:rsidRDefault="00E87707" w:rsidP="00F10296">
      <w:pPr>
        <w:spacing w:after="240"/>
        <w:ind w:right="-22" w:firstLine="720"/>
        <w:jc w:val="both"/>
        <w:rPr>
          <w:b/>
        </w:rPr>
      </w:pPr>
      <w:r w:rsidRPr="00E87707">
        <w:rPr>
          <w:b/>
        </w:rPr>
        <w:t>Метрика граничных значений</w:t>
      </w:r>
    </w:p>
    <w:p w:rsidR="00E87707" w:rsidRPr="002D6086" w:rsidRDefault="00E87707" w:rsidP="00E87707">
      <w:pPr>
        <w:tabs>
          <w:tab w:val="left" w:pos="6300"/>
        </w:tabs>
        <w:spacing w:after="240"/>
        <w:ind w:left="180" w:right="2325"/>
        <w:rPr>
          <w:b/>
        </w:rPr>
      </w:pPr>
      <w:r w:rsidRPr="002D6086">
        <w:rPr>
          <w:b/>
        </w:rPr>
        <w:t>Свойс</w:t>
      </w:r>
      <w:r>
        <w:rPr>
          <w:b/>
        </w:rPr>
        <w:t xml:space="preserve">тва подграфов программы </w:t>
      </w:r>
    </w:p>
    <w:tbl>
      <w:tblPr>
        <w:tblW w:w="5050" w:type="pct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220"/>
        <w:gridCol w:w="1559"/>
        <w:gridCol w:w="1382"/>
        <w:gridCol w:w="1293"/>
        <w:gridCol w:w="1037"/>
        <w:gridCol w:w="1037"/>
      </w:tblGrid>
      <w:tr w:rsidR="00E87707" w:rsidRPr="002D6086" w:rsidTr="005F401C">
        <w:tc>
          <w:tcPr>
            <w:tcW w:w="3220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center"/>
            </w:pPr>
            <w:r w:rsidRPr="002D6086">
              <w:t>Свойства подграфов программы</w:t>
            </w:r>
          </w:p>
        </w:tc>
        <w:tc>
          <w:tcPr>
            <w:tcW w:w="6308" w:type="dxa"/>
            <w:gridSpan w:val="5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center"/>
            </w:pPr>
            <w:r w:rsidRPr="002D6086">
              <w:t>Номер вершины выбора</w:t>
            </w:r>
          </w:p>
        </w:tc>
      </w:tr>
      <w:tr w:rsidR="00E87707" w:rsidRPr="002D6086" w:rsidTr="00E87707">
        <w:tc>
          <w:tcPr>
            <w:tcW w:w="3220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both"/>
            </w:pPr>
          </w:p>
        </w:tc>
        <w:tc>
          <w:tcPr>
            <w:tcW w:w="15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center"/>
            </w:pPr>
            <w:r>
              <w:t>3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center"/>
            </w:pPr>
            <w:r>
              <w:t>5</w:t>
            </w: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center"/>
            </w:pPr>
            <w:r>
              <w:t>11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D350A" w:rsidRDefault="00E87707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t>1</w:t>
            </w:r>
            <w:r w:rsidR="005D350A">
              <w:rPr>
                <w:lang w:val="en-US"/>
              </w:rPr>
              <w:t>4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D350A" w:rsidRDefault="005D350A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  <w:tr w:rsidR="00E87707" w:rsidRPr="002D6086" w:rsidTr="00E87707">
        <w:tc>
          <w:tcPr>
            <w:tcW w:w="3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40"/>
              <w:jc w:val="both"/>
            </w:pPr>
            <w:r w:rsidRPr="002D6086">
              <w:t>Номера вершин переход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020E5A" w:rsidRDefault="005D350A" w:rsidP="005F401C">
            <w:pPr>
              <w:tabs>
                <w:tab w:val="left" w:pos="7560"/>
              </w:tabs>
              <w:spacing w:before="40"/>
              <w:jc w:val="center"/>
              <w:rPr>
                <w:lang w:val="en-US"/>
              </w:rPr>
            </w:pPr>
            <w:r>
              <w:rPr>
                <w:lang w:val="en-US"/>
              </w:rPr>
              <w:t>4, 10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020E5A" w:rsidRDefault="00020E5A" w:rsidP="005D350A">
            <w:pPr>
              <w:tabs>
                <w:tab w:val="left" w:pos="7560"/>
              </w:tabs>
              <w:spacing w:before="4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6, </w:t>
            </w:r>
            <w:r w:rsidR="005F278A">
              <w:rPr>
                <w:lang w:val="en-US"/>
              </w:rPr>
              <w:t>9</w:t>
            </w: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020E5A" w:rsidRDefault="00020E5A" w:rsidP="005F401C">
            <w:pPr>
              <w:tabs>
                <w:tab w:val="left" w:pos="7560"/>
              </w:tabs>
              <w:spacing w:before="40"/>
              <w:jc w:val="center"/>
              <w:rPr>
                <w:lang w:val="en-US"/>
              </w:rPr>
            </w:pPr>
            <w:r>
              <w:rPr>
                <w:lang w:val="en-US"/>
              </w:rPr>
              <w:t>12, 19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020E5A" w:rsidRDefault="005D350A" w:rsidP="005F401C">
            <w:pPr>
              <w:tabs>
                <w:tab w:val="left" w:pos="7560"/>
              </w:tabs>
              <w:spacing w:before="40"/>
              <w:jc w:val="center"/>
              <w:rPr>
                <w:lang w:val="en-US"/>
              </w:rPr>
            </w:pPr>
            <w:r>
              <w:rPr>
                <w:lang w:val="en-US"/>
              </w:rPr>
              <w:t>15, 17</w:t>
            </w: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020E5A" w:rsidRDefault="005D350A" w:rsidP="005F401C">
            <w:pPr>
              <w:tabs>
                <w:tab w:val="left" w:pos="7560"/>
              </w:tabs>
              <w:spacing w:before="40"/>
              <w:jc w:val="center"/>
              <w:rPr>
                <w:lang w:val="en-US"/>
              </w:rPr>
            </w:pPr>
            <w:r>
              <w:rPr>
                <w:lang w:val="en-US"/>
              </w:rPr>
              <w:t>21, 23</w:t>
            </w:r>
          </w:p>
        </w:tc>
      </w:tr>
      <w:tr w:rsidR="00E87707" w:rsidRPr="002D6086" w:rsidTr="00E87707">
        <w:tc>
          <w:tcPr>
            <w:tcW w:w="3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jc w:val="both"/>
            </w:pPr>
            <w:r w:rsidRPr="002D6086">
              <w:t>Скорректированная сложность вершины выбор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6B49DF" w:rsidRDefault="00672A24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6B49DF" w:rsidRDefault="00672A24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6B49DF" w:rsidRDefault="00672A24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  <w:p w:rsidR="00E87707" w:rsidRPr="002D6086" w:rsidRDefault="00E87707" w:rsidP="005F401C">
            <w:pPr>
              <w:tabs>
                <w:tab w:val="left" w:pos="7560"/>
              </w:tabs>
              <w:jc w:val="center"/>
            </w:pP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6B49DF" w:rsidRDefault="00672A24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  <w:p w:rsidR="00E87707" w:rsidRPr="002D6086" w:rsidRDefault="00E87707" w:rsidP="005F401C">
            <w:pPr>
              <w:tabs>
                <w:tab w:val="left" w:pos="7560"/>
              </w:tabs>
              <w:jc w:val="center"/>
            </w:pPr>
          </w:p>
        </w:tc>
        <w:tc>
          <w:tcPr>
            <w:tcW w:w="1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6B49DF" w:rsidRDefault="00672A24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E87707" w:rsidRPr="002D6086" w:rsidTr="00E87707">
        <w:tc>
          <w:tcPr>
            <w:tcW w:w="3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jc w:val="both"/>
            </w:pPr>
            <w:r w:rsidRPr="002D6086">
              <w:t>Номера вершин подграф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5F278A" w:rsidRDefault="00672A24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3,</w:t>
            </w:r>
            <w:r w:rsidR="006B49DF">
              <w:t>4, 5, 6, 7, 8</w:t>
            </w:r>
            <w:r w:rsidR="005F278A">
              <w:rPr>
                <w:lang w:val="en-US"/>
              </w:rPr>
              <w:t>,9</w:t>
            </w:r>
          </w:p>
          <w:p w:rsidR="00E87707" w:rsidRPr="002D6086" w:rsidRDefault="00E87707" w:rsidP="005F401C">
            <w:pPr>
              <w:tabs>
                <w:tab w:val="left" w:pos="7560"/>
              </w:tabs>
              <w:jc w:val="center"/>
            </w:pPr>
          </w:p>
        </w:tc>
        <w:tc>
          <w:tcPr>
            <w:tcW w:w="13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F278A" w:rsidRDefault="00672A24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5,</w:t>
            </w:r>
            <w:r w:rsidR="005F278A">
              <w:t>6</w:t>
            </w:r>
            <w:r w:rsidR="005F278A">
              <w:rPr>
                <w:lang w:val="en-US"/>
              </w:rPr>
              <w:t>,7,8</w:t>
            </w:r>
          </w:p>
        </w:tc>
        <w:tc>
          <w:tcPr>
            <w:tcW w:w="12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87707" w:rsidRPr="006B49DF" w:rsidRDefault="00672A24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11,</w:t>
            </w:r>
            <w:r w:rsidR="006B49DF">
              <w:rPr>
                <w:lang w:val="en-US"/>
              </w:rPr>
              <w:t>12, 13, 14, 15, 16, 17, 18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87707" w:rsidRPr="006B49DF" w:rsidRDefault="00672A24" w:rsidP="005F278A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14,</w:t>
            </w:r>
            <w:r w:rsidR="005F278A">
              <w:rPr>
                <w:lang w:val="en-US"/>
              </w:rPr>
              <w:t>15, 16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87707" w:rsidRPr="006B49DF" w:rsidRDefault="00672A24" w:rsidP="005F278A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20,</w:t>
            </w:r>
            <w:r w:rsidR="005F278A">
              <w:rPr>
                <w:lang w:val="en-US"/>
              </w:rPr>
              <w:t>21</w:t>
            </w:r>
            <w:r w:rsidR="006B49DF">
              <w:rPr>
                <w:lang w:val="en-US"/>
              </w:rPr>
              <w:t>,</w:t>
            </w:r>
            <w:r>
              <w:rPr>
                <w:lang w:val="en-US"/>
              </w:rPr>
              <w:t xml:space="preserve"> </w:t>
            </w:r>
            <w:r w:rsidR="005F278A">
              <w:rPr>
                <w:lang w:val="en-US"/>
              </w:rPr>
              <w:t>22</w:t>
            </w:r>
          </w:p>
        </w:tc>
      </w:tr>
      <w:tr w:rsidR="00E87707" w:rsidRPr="002D6086" w:rsidTr="00E87707">
        <w:tc>
          <w:tcPr>
            <w:tcW w:w="3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both"/>
            </w:pPr>
            <w:r w:rsidRPr="002D6086">
              <w:t>Номер нижней границы подграф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87707" w:rsidRPr="00372222" w:rsidRDefault="005F278A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38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372222" w:rsidRDefault="004C15FA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9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372222" w:rsidRDefault="00372222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0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372222" w:rsidRDefault="005F278A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103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372222" w:rsidRDefault="005F278A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</w:tr>
    </w:tbl>
    <w:p w:rsidR="00E87707" w:rsidRPr="002D6086" w:rsidRDefault="00E87707" w:rsidP="00E87707">
      <w:pPr>
        <w:tabs>
          <w:tab w:val="left" w:pos="6300"/>
        </w:tabs>
        <w:spacing w:after="240"/>
        <w:ind w:right="2325"/>
        <w:rPr>
          <w:b/>
        </w:rPr>
      </w:pPr>
      <w:r w:rsidRPr="002D6086">
        <w:rPr>
          <w:b/>
        </w:rPr>
        <w:t>Свойства подграфов программы (</w:t>
      </w:r>
      <w:r>
        <w:rPr>
          <w:b/>
        </w:rPr>
        <w:t>продолжение</w:t>
      </w:r>
      <w:r w:rsidRPr="002D6086">
        <w:rPr>
          <w:b/>
        </w:rPr>
        <w:t>)</w:t>
      </w:r>
    </w:p>
    <w:tbl>
      <w:tblPr>
        <w:tblW w:w="4500" w:type="pct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220"/>
        <w:gridCol w:w="1559"/>
        <w:gridCol w:w="1382"/>
        <w:gridCol w:w="1293"/>
        <w:gridCol w:w="1037"/>
      </w:tblGrid>
      <w:tr w:rsidR="00E87707" w:rsidRPr="002D6086" w:rsidTr="005F401C">
        <w:tc>
          <w:tcPr>
            <w:tcW w:w="6432" w:type="dxa"/>
            <w:vMerge w:val="restart"/>
            <w:tcBorders>
              <w:top w:val="single" w:sz="4" w:space="0" w:color="auto"/>
              <w:left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center"/>
            </w:pPr>
            <w:r w:rsidRPr="002D6086">
              <w:t>Свойства подграфов программы</w:t>
            </w:r>
          </w:p>
        </w:tc>
        <w:tc>
          <w:tcPr>
            <w:tcW w:w="10280" w:type="dxa"/>
            <w:gridSpan w:val="4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center"/>
            </w:pPr>
            <w:r w:rsidRPr="002D6086">
              <w:t>Номер вершины выбора</w:t>
            </w:r>
          </w:p>
        </w:tc>
      </w:tr>
      <w:tr w:rsidR="00E87707" w:rsidRPr="002D6086" w:rsidTr="005F401C">
        <w:tc>
          <w:tcPr>
            <w:tcW w:w="6432" w:type="dxa"/>
            <w:vMerge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both"/>
            </w:pPr>
          </w:p>
        </w:tc>
        <w:tc>
          <w:tcPr>
            <w:tcW w:w="30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5D350A" w:rsidRDefault="005D350A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D350A" w:rsidRDefault="005D350A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6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D350A" w:rsidRDefault="005D350A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D350A" w:rsidRDefault="005D350A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</w:tr>
      <w:tr w:rsidR="00E87707" w:rsidRPr="002D6086" w:rsidTr="005F401C"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40"/>
              <w:jc w:val="both"/>
            </w:pPr>
            <w:r w:rsidRPr="002D6086">
              <w:t>Номера вершин перехода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020E5A" w:rsidRDefault="001D3A10" w:rsidP="005F401C">
            <w:pPr>
              <w:tabs>
                <w:tab w:val="left" w:pos="7560"/>
              </w:tabs>
              <w:spacing w:before="40"/>
              <w:jc w:val="center"/>
              <w:rPr>
                <w:lang w:val="en-US"/>
              </w:rPr>
            </w:pPr>
            <w:r>
              <w:rPr>
                <w:lang w:val="en-US"/>
              </w:rPr>
              <w:t>26, 29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020E5A" w:rsidRDefault="001D3A10" w:rsidP="005F401C">
            <w:pPr>
              <w:tabs>
                <w:tab w:val="left" w:pos="7560"/>
              </w:tabs>
              <w:spacing w:before="40"/>
              <w:jc w:val="center"/>
              <w:rPr>
                <w:lang w:val="en-US"/>
              </w:rPr>
            </w:pPr>
            <w:r>
              <w:rPr>
                <w:lang w:val="en-US"/>
              </w:rPr>
              <w:t>27, 28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020E5A" w:rsidRDefault="005F278A" w:rsidP="005F401C">
            <w:pPr>
              <w:tabs>
                <w:tab w:val="left" w:pos="7560"/>
              </w:tabs>
              <w:spacing w:before="40"/>
              <w:jc w:val="center"/>
              <w:rPr>
                <w:lang w:val="en-US"/>
              </w:rPr>
            </w:pPr>
            <w:r>
              <w:rPr>
                <w:lang w:val="en-US"/>
              </w:rPr>
              <w:t>32, 35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020E5A" w:rsidRDefault="00020E5A" w:rsidP="005F278A">
            <w:pPr>
              <w:tabs>
                <w:tab w:val="left" w:pos="7560"/>
              </w:tabs>
              <w:spacing w:before="4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  <w:r w:rsidR="005F278A">
              <w:rPr>
                <w:lang w:val="en-US"/>
              </w:rPr>
              <w:t>3</w:t>
            </w:r>
            <w:r>
              <w:rPr>
                <w:lang w:val="en-US"/>
              </w:rPr>
              <w:t>, 3</w:t>
            </w:r>
            <w:r w:rsidR="005F278A">
              <w:rPr>
                <w:lang w:val="en-US"/>
              </w:rPr>
              <w:t>4</w:t>
            </w:r>
          </w:p>
        </w:tc>
      </w:tr>
      <w:tr w:rsidR="00E87707" w:rsidRPr="002D6086" w:rsidTr="005F401C"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jc w:val="both"/>
            </w:pPr>
            <w:r w:rsidRPr="002D6086">
              <w:t>Скорректированная сложность вершины выбора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6B49DF" w:rsidRDefault="00672A24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6B49DF" w:rsidRDefault="00EE3BD4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EE3BD4" w:rsidRDefault="00672A24" w:rsidP="00EE3BD4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6B49DF" w:rsidRDefault="00EE3BD4" w:rsidP="005F401C">
            <w:pPr>
              <w:tabs>
                <w:tab w:val="left" w:pos="7560"/>
              </w:tabs>
              <w:spacing w:before="2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E87707" w:rsidRPr="002D6086" w:rsidRDefault="00E87707" w:rsidP="005F401C">
            <w:pPr>
              <w:tabs>
                <w:tab w:val="left" w:pos="7560"/>
              </w:tabs>
              <w:jc w:val="center"/>
            </w:pPr>
          </w:p>
        </w:tc>
      </w:tr>
      <w:tr w:rsidR="00E87707" w:rsidRPr="002D6086" w:rsidTr="005F401C"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jc w:val="both"/>
            </w:pPr>
            <w:r w:rsidRPr="002D6086">
              <w:t>Номера вершин подграфа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E87707" w:rsidRPr="005F278A" w:rsidRDefault="00672A24" w:rsidP="005F401C">
            <w:pPr>
              <w:tabs>
                <w:tab w:val="left" w:pos="7560"/>
              </w:tabs>
              <w:jc w:val="center"/>
            </w:pPr>
            <w:r>
              <w:rPr>
                <w:lang w:val="en-US"/>
              </w:rPr>
              <w:t>25,</w:t>
            </w:r>
            <w:r w:rsidR="005F278A" w:rsidRPr="005F278A">
              <w:t>2</w:t>
            </w:r>
            <w:r w:rsidR="005F278A">
              <w:t>6</w:t>
            </w:r>
            <w:r w:rsidR="005F278A">
              <w:rPr>
                <w:lang w:val="en-US"/>
              </w:rPr>
              <w:t>,27,28</w:t>
            </w:r>
          </w:p>
          <w:p w:rsidR="00E87707" w:rsidRPr="002D6086" w:rsidRDefault="00E87707" w:rsidP="005F401C">
            <w:pPr>
              <w:tabs>
                <w:tab w:val="left" w:pos="7560"/>
              </w:tabs>
              <w:jc w:val="center"/>
            </w:pP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F278A" w:rsidRDefault="005F278A" w:rsidP="005F278A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7</w:t>
            </w:r>
          </w:p>
        </w:tc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87707" w:rsidRPr="005F278A" w:rsidRDefault="00672A24" w:rsidP="005F278A">
            <w:pPr>
              <w:tabs>
                <w:tab w:val="left" w:pos="7560"/>
              </w:tabs>
              <w:jc w:val="center"/>
            </w:pPr>
            <w:r>
              <w:rPr>
                <w:lang w:val="en-US"/>
              </w:rPr>
              <w:t>31,</w:t>
            </w:r>
            <w:r w:rsidR="005F278A">
              <w:rPr>
                <w:lang w:val="en-US"/>
              </w:rPr>
              <w:t>32,33,</w:t>
            </w:r>
            <w:r>
              <w:rPr>
                <w:lang w:val="en-US"/>
              </w:rPr>
              <w:t xml:space="preserve"> </w:t>
            </w:r>
            <w:r w:rsidR="005F278A">
              <w:rPr>
                <w:lang w:val="en-US"/>
              </w:rPr>
              <w:t>34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87707" w:rsidRPr="005F278A" w:rsidRDefault="005F278A" w:rsidP="005F401C">
            <w:pPr>
              <w:tabs>
                <w:tab w:val="left" w:pos="7560"/>
              </w:tabs>
              <w:jc w:val="center"/>
            </w:pPr>
            <w:r>
              <w:rPr>
                <w:lang w:val="en-US"/>
              </w:rPr>
              <w:t>33</w:t>
            </w:r>
          </w:p>
        </w:tc>
      </w:tr>
      <w:tr w:rsidR="00E87707" w:rsidRPr="002D6086" w:rsidTr="005F401C">
        <w:tc>
          <w:tcPr>
            <w:tcW w:w="6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2D6086" w:rsidRDefault="00E87707" w:rsidP="005F401C">
            <w:pPr>
              <w:tabs>
                <w:tab w:val="left" w:pos="7560"/>
              </w:tabs>
              <w:spacing w:before="20"/>
              <w:jc w:val="both"/>
            </w:pPr>
            <w:r w:rsidRPr="002D6086">
              <w:t>Номер нижней границы подграфа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87707" w:rsidRPr="005F278A" w:rsidRDefault="005F278A" w:rsidP="005F401C">
            <w:pPr>
              <w:tabs>
                <w:tab w:val="left" w:pos="7560"/>
              </w:tabs>
              <w:jc w:val="center"/>
            </w:pPr>
            <w:r w:rsidRPr="005F278A">
              <w:t>29</w:t>
            </w:r>
          </w:p>
        </w:tc>
        <w:tc>
          <w:tcPr>
            <w:tcW w:w="270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F278A" w:rsidRDefault="005F278A" w:rsidP="005F401C">
            <w:pPr>
              <w:tabs>
                <w:tab w:val="left" w:pos="7560"/>
              </w:tabs>
              <w:jc w:val="center"/>
            </w:pPr>
            <w:r w:rsidRPr="005F278A">
              <w:t>28</w:t>
            </w:r>
          </w:p>
        </w:tc>
        <w:tc>
          <w:tcPr>
            <w:tcW w:w="252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F278A" w:rsidRDefault="005F278A" w:rsidP="005F401C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200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7707" w:rsidRPr="005F278A" w:rsidRDefault="005F278A" w:rsidP="005F278A">
            <w:pPr>
              <w:tabs>
                <w:tab w:val="left" w:pos="7560"/>
              </w:tabs>
              <w:jc w:val="center"/>
              <w:rPr>
                <w:lang w:val="en-US"/>
              </w:rPr>
            </w:pPr>
            <w:r w:rsidRPr="005F278A">
              <w:t>3</w:t>
            </w:r>
            <w:r>
              <w:rPr>
                <w:lang w:val="en-US"/>
              </w:rPr>
              <w:t>4</w:t>
            </w:r>
          </w:p>
        </w:tc>
      </w:tr>
    </w:tbl>
    <w:p w:rsidR="002643DA" w:rsidRPr="002643DA" w:rsidRDefault="002643DA" w:rsidP="00E87707">
      <w:pPr>
        <w:ind w:right="-22" w:firstLine="720"/>
        <w:jc w:val="center"/>
        <w:rPr>
          <w:b/>
        </w:rPr>
      </w:pPr>
    </w:p>
    <w:p w:rsidR="002643DA" w:rsidRPr="002D6086" w:rsidRDefault="002643DA" w:rsidP="002643DA">
      <w:pPr>
        <w:tabs>
          <w:tab w:val="left" w:pos="3420"/>
        </w:tabs>
        <w:spacing w:after="240"/>
        <w:ind w:right="140"/>
        <w:rPr>
          <w:b/>
        </w:rPr>
      </w:pPr>
      <w:r>
        <w:rPr>
          <w:b/>
        </w:rPr>
        <w:t xml:space="preserve">Скорректированные сложности </w:t>
      </w:r>
      <w:r w:rsidRPr="002D6086">
        <w:rPr>
          <w:b/>
        </w:rPr>
        <w:t xml:space="preserve">вершин графа программы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2"/>
        <w:gridCol w:w="355"/>
        <w:gridCol w:w="354"/>
        <w:gridCol w:w="354"/>
        <w:gridCol w:w="355"/>
        <w:gridCol w:w="356"/>
        <w:gridCol w:w="356"/>
        <w:gridCol w:w="356"/>
        <w:gridCol w:w="356"/>
        <w:gridCol w:w="356"/>
        <w:gridCol w:w="442"/>
        <w:gridCol w:w="452"/>
        <w:gridCol w:w="451"/>
        <w:gridCol w:w="451"/>
        <w:gridCol w:w="456"/>
        <w:gridCol w:w="490"/>
        <w:gridCol w:w="456"/>
        <w:gridCol w:w="456"/>
        <w:gridCol w:w="456"/>
      </w:tblGrid>
      <w:tr w:rsidR="002643DA" w:rsidRPr="002D6086" w:rsidTr="002643DA">
        <w:tc>
          <w:tcPr>
            <w:tcW w:w="2262" w:type="dxa"/>
          </w:tcPr>
          <w:p w:rsidR="002643DA" w:rsidRPr="002643DA" w:rsidRDefault="002643DA" w:rsidP="005F401C">
            <w:pPr>
              <w:jc w:val="center"/>
              <w:rPr>
                <w:sz w:val="24"/>
              </w:rPr>
            </w:pPr>
            <w:r w:rsidRPr="002643DA">
              <w:rPr>
                <w:sz w:val="24"/>
              </w:rPr>
              <w:t>Номер вершины графа программы</w:t>
            </w:r>
          </w:p>
        </w:tc>
        <w:tc>
          <w:tcPr>
            <w:tcW w:w="355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355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355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356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357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357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357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357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357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447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457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456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456" w:type="dxa"/>
            <w:vAlign w:val="center"/>
          </w:tcPr>
          <w:p w:rsidR="002643DA" w:rsidRPr="002643DA" w:rsidRDefault="002643DA" w:rsidP="002643DA">
            <w:pPr>
              <w:numPr>
                <w:ilvl w:val="0"/>
                <w:numId w:val="3"/>
              </w:numPr>
              <w:ind w:left="425" w:hanging="357"/>
              <w:rPr>
                <w:sz w:val="24"/>
              </w:rPr>
            </w:pPr>
          </w:p>
        </w:tc>
        <w:tc>
          <w:tcPr>
            <w:tcW w:w="456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4</w:t>
            </w:r>
          </w:p>
        </w:tc>
        <w:tc>
          <w:tcPr>
            <w:tcW w:w="491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5</w:t>
            </w:r>
          </w:p>
        </w:tc>
        <w:tc>
          <w:tcPr>
            <w:tcW w:w="456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6</w:t>
            </w:r>
          </w:p>
        </w:tc>
        <w:tc>
          <w:tcPr>
            <w:tcW w:w="456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7</w:t>
            </w:r>
          </w:p>
        </w:tc>
        <w:tc>
          <w:tcPr>
            <w:tcW w:w="427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8</w:t>
            </w:r>
          </w:p>
        </w:tc>
      </w:tr>
      <w:tr w:rsidR="002643DA" w:rsidRPr="002D6086" w:rsidTr="002643DA">
        <w:tc>
          <w:tcPr>
            <w:tcW w:w="2262" w:type="dxa"/>
          </w:tcPr>
          <w:p w:rsidR="002643DA" w:rsidRPr="002643DA" w:rsidRDefault="002643DA" w:rsidP="005F401C">
            <w:pPr>
              <w:jc w:val="center"/>
              <w:rPr>
                <w:sz w:val="24"/>
              </w:rPr>
            </w:pPr>
            <w:r w:rsidRPr="002643DA">
              <w:rPr>
                <w:sz w:val="24"/>
              </w:rPr>
              <w:t>Скорректированная сложность вершины графа</w:t>
            </w:r>
          </w:p>
        </w:tc>
        <w:tc>
          <w:tcPr>
            <w:tcW w:w="355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</w:t>
            </w:r>
          </w:p>
        </w:tc>
        <w:tc>
          <w:tcPr>
            <w:tcW w:w="355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</w:t>
            </w:r>
          </w:p>
        </w:tc>
        <w:tc>
          <w:tcPr>
            <w:tcW w:w="355" w:type="dxa"/>
            <w:vAlign w:val="center"/>
          </w:tcPr>
          <w:p w:rsidR="002643DA" w:rsidRPr="00EE3BD4" w:rsidRDefault="009462CC" w:rsidP="002643DA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8</w:t>
            </w:r>
          </w:p>
        </w:tc>
        <w:tc>
          <w:tcPr>
            <w:tcW w:w="356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</w:t>
            </w:r>
          </w:p>
        </w:tc>
        <w:tc>
          <w:tcPr>
            <w:tcW w:w="357" w:type="dxa"/>
            <w:vAlign w:val="center"/>
          </w:tcPr>
          <w:p w:rsidR="002643DA" w:rsidRPr="00EE3BD4" w:rsidRDefault="009462CC" w:rsidP="002643DA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5</w:t>
            </w:r>
          </w:p>
        </w:tc>
        <w:tc>
          <w:tcPr>
            <w:tcW w:w="357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</w:t>
            </w:r>
          </w:p>
        </w:tc>
        <w:tc>
          <w:tcPr>
            <w:tcW w:w="357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357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</w:t>
            </w:r>
          </w:p>
        </w:tc>
        <w:tc>
          <w:tcPr>
            <w:tcW w:w="357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447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</w:t>
            </w:r>
          </w:p>
        </w:tc>
        <w:tc>
          <w:tcPr>
            <w:tcW w:w="457" w:type="dxa"/>
            <w:vAlign w:val="center"/>
          </w:tcPr>
          <w:p w:rsidR="002643DA" w:rsidRPr="00EE3BD4" w:rsidRDefault="009462CC" w:rsidP="002643DA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9</w:t>
            </w:r>
          </w:p>
        </w:tc>
        <w:tc>
          <w:tcPr>
            <w:tcW w:w="456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 w:rsidRPr="002643DA">
              <w:rPr>
                <w:sz w:val="24"/>
              </w:rPr>
              <w:t>1</w:t>
            </w:r>
          </w:p>
        </w:tc>
        <w:tc>
          <w:tcPr>
            <w:tcW w:w="456" w:type="dxa"/>
            <w:vAlign w:val="center"/>
          </w:tcPr>
          <w:p w:rsidR="002643DA" w:rsidRPr="00EE3BD4" w:rsidRDefault="00EE3BD4" w:rsidP="002643DA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</w:p>
        </w:tc>
        <w:tc>
          <w:tcPr>
            <w:tcW w:w="456" w:type="dxa"/>
            <w:vAlign w:val="center"/>
          </w:tcPr>
          <w:p w:rsidR="002643DA" w:rsidRPr="00EE3BD4" w:rsidRDefault="009462CC" w:rsidP="002643DA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4</w:t>
            </w:r>
          </w:p>
        </w:tc>
        <w:tc>
          <w:tcPr>
            <w:tcW w:w="491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456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456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427" w:type="dxa"/>
            <w:vAlign w:val="center"/>
          </w:tcPr>
          <w:p w:rsidR="002643DA" w:rsidRPr="002643DA" w:rsidRDefault="002643DA" w:rsidP="002643DA">
            <w:pPr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</w:tr>
    </w:tbl>
    <w:p w:rsidR="002643DA" w:rsidRDefault="002643DA" w:rsidP="00E87707">
      <w:pPr>
        <w:ind w:right="-22" w:firstLine="720"/>
        <w:jc w:val="center"/>
        <w:rPr>
          <w:b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8"/>
        <w:gridCol w:w="508"/>
        <w:gridCol w:w="508"/>
        <w:gridCol w:w="508"/>
        <w:gridCol w:w="509"/>
        <w:gridCol w:w="509"/>
        <w:gridCol w:w="509"/>
        <w:gridCol w:w="509"/>
        <w:gridCol w:w="510"/>
        <w:gridCol w:w="510"/>
        <w:gridCol w:w="510"/>
        <w:gridCol w:w="510"/>
        <w:gridCol w:w="510"/>
        <w:gridCol w:w="510"/>
        <w:gridCol w:w="510"/>
        <w:gridCol w:w="474"/>
        <w:gridCol w:w="474"/>
        <w:gridCol w:w="474"/>
        <w:gridCol w:w="510"/>
      </w:tblGrid>
      <w:tr w:rsidR="005F278A" w:rsidTr="005F278A"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19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0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1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2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3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4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5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6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7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8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29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30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31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32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33</w:t>
            </w:r>
          </w:p>
        </w:tc>
        <w:tc>
          <w:tcPr>
            <w:tcW w:w="382" w:type="dxa"/>
          </w:tcPr>
          <w:p w:rsidR="005F278A" w:rsidRPr="005F278A" w:rsidRDefault="005F278A" w:rsidP="00E87707">
            <w:pPr>
              <w:ind w:right="-22"/>
              <w:jc w:val="center"/>
              <w:rPr>
                <w:lang w:val="en-US"/>
              </w:rPr>
            </w:pPr>
            <w:r w:rsidRPr="005F278A">
              <w:rPr>
                <w:lang w:val="en-US"/>
              </w:rPr>
              <w:t>34</w:t>
            </w:r>
          </w:p>
        </w:tc>
        <w:tc>
          <w:tcPr>
            <w:tcW w:w="382" w:type="dxa"/>
          </w:tcPr>
          <w:p w:rsidR="005F278A" w:rsidRPr="005F278A" w:rsidRDefault="005F278A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382" w:type="dxa"/>
          </w:tcPr>
          <w:p w:rsidR="005F278A" w:rsidRPr="005F278A" w:rsidRDefault="005F278A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527" w:type="dxa"/>
          </w:tcPr>
          <w:p w:rsidR="005F278A" w:rsidRDefault="005F278A" w:rsidP="00E87707">
            <w:pPr>
              <w:ind w:right="-22"/>
              <w:jc w:val="center"/>
              <w:rPr>
                <w:b/>
              </w:rPr>
            </w:pPr>
            <w:r w:rsidRPr="002643DA">
              <w:rPr>
                <w:b/>
                <w:i/>
                <w:sz w:val="24"/>
                <w:lang w:val="en-US"/>
              </w:rPr>
              <w:t>S</w:t>
            </w:r>
            <w:r w:rsidRPr="002643DA">
              <w:rPr>
                <w:b/>
                <w:i/>
                <w:sz w:val="24"/>
                <w:vertAlign w:val="subscript"/>
                <w:lang w:val="en-US"/>
              </w:rPr>
              <w:t>a</w:t>
            </w:r>
          </w:p>
        </w:tc>
      </w:tr>
      <w:tr w:rsidR="005F278A" w:rsidTr="005F278A">
        <w:tc>
          <w:tcPr>
            <w:tcW w:w="526" w:type="dxa"/>
          </w:tcPr>
          <w:p w:rsidR="005F278A" w:rsidRPr="00EE3BD4" w:rsidRDefault="00EE3BD4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26" w:type="dxa"/>
          </w:tcPr>
          <w:p w:rsidR="005F278A" w:rsidRPr="00EE3BD4" w:rsidRDefault="009462CC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1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1</w:t>
            </w:r>
          </w:p>
        </w:tc>
        <w:tc>
          <w:tcPr>
            <w:tcW w:w="526" w:type="dxa"/>
          </w:tcPr>
          <w:p w:rsidR="005F278A" w:rsidRPr="00EE3BD4" w:rsidRDefault="00EE3BD4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26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1</w:t>
            </w:r>
          </w:p>
        </w:tc>
        <w:tc>
          <w:tcPr>
            <w:tcW w:w="526" w:type="dxa"/>
          </w:tcPr>
          <w:p w:rsidR="005F278A" w:rsidRPr="00EE3BD4" w:rsidRDefault="009462CC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26" w:type="dxa"/>
          </w:tcPr>
          <w:p w:rsidR="005F278A" w:rsidRPr="00EE3BD4" w:rsidRDefault="00EE3BD4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1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1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1</w:t>
            </w:r>
          </w:p>
        </w:tc>
        <w:tc>
          <w:tcPr>
            <w:tcW w:w="527" w:type="dxa"/>
          </w:tcPr>
          <w:p w:rsidR="005F278A" w:rsidRPr="00EE3BD4" w:rsidRDefault="00EE3BD4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27" w:type="dxa"/>
          </w:tcPr>
          <w:p w:rsidR="005F278A" w:rsidRPr="00EE3BD4" w:rsidRDefault="009462CC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27" w:type="dxa"/>
          </w:tcPr>
          <w:p w:rsidR="005F278A" w:rsidRPr="00EE3BD4" w:rsidRDefault="00EE3BD4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27" w:type="dxa"/>
          </w:tcPr>
          <w:p w:rsidR="005F278A" w:rsidRPr="002643DA" w:rsidRDefault="005F278A" w:rsidP="00E87707">
            <w:pPr>
              <w:ind w:right="-22"/>
              <w:jc w:val="center"/>
            </w:pPr>
            <w:r w:rsidRPr="002643DA">
              <w:t>1</w:t>
            </w:r>
          </w:p>
        </w:tc>
        <w:tc>
          <w:tcPr>
            <w:tcW w:w="382" w:type="dxa"/>
          </w:tcPr>
          <w:p w:rsidR="005F278A" w:rsidRPr="00EE3BD4" w:rsidRDefault="00EE3BD4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82" w:type="dxa"/>
          </w:tcPr>
          <w:p w:rsidR="005F278A" w:rsidRPr="00EE3BD4" w:rsidRDefault="00EE3BD4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82" w:type="dxa"/>
          </w:tcPr>
          <w:p w:rsidR="005F278A" w:rsidRPr="00EE3BD4" w:rsidRDefault="009462CC" w:rsidP="00E87707">
            <w:pPr>
              <w:ind w:right="-22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27" w:type="dxa"/>
          </w:tcPr>
          <w:p w:rsidR="005F278A" w:rsidRPr="003B71F4" w:rsidRDefault="003B71F4" w:rsidP="00EE3BD4">
            <w:pPr>
              <w:ind w:right="-22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70</w:t>
            </w:r>
          </w:p>
        </w:tc>
      </w:tr>
    </w:tbl>
    <w:p w:rsidR="00337D51" w:rsidRPr="002D6086" w:rsidRDefault="00337D51" w:rsidP="00337D51">
      <w:pPr>
        <w:ind w:right="-22" w:firstLine="720"/>
        <w:jc w:val="both"/>
      </w:pPr>
    </w:p>
    <w:p w:rsidR="00FE078F" w:rsidRPr="002D6086" w:rsidRDefault="00FE078F" w:rsidP="00FE078F">
      <w:pPr>
        <w:ind w:right="-22" w:firstLine="720"/>
        <w:jc w:val="both"/>
      </w:pPr>
      <w:r w:rsidRPr="002D6086">
        <w:t xml:space="preserve">Таким образом, абсолютная граничная сложность </w:t>
      </w:r>
      <w:r w:rsidRPr="002D6086">
        <w:rPr>
          <w:i/>
          <w:lang w:val="en-US"/>
        </w:rPr>
        <w:t>S</w:t>
      </w:r>
      <w:r w:rsidRPr="002D6086">
        <w:rPr>
          <w:i/>
          <w:vertAlign w:val="subscript"/>
          <w:lang w:val="en-US"/>
        </w:rPr>
        <w:t>a</w:t>
      </w:r>
      <w:r w:rsidRPr="002D6086">
        <w:rPr>
          <w:i/>
        </w:rPr>
        <w:t xml:space="preserve"> </w:t>
      </w:r>
      <w:r w:rsidRPr="002D6086">
        <w:t>программы, схема алгор</w:t>
      </w:r>
      <w:r w:rsidR="00EE5787">
        <w:t xml:space="preserve">итма которой приведена, равна </w:t>
      </w:r>
      <w:r w:rsidR="00EE5787" w:rsidRPr="00EE5787">
        <w:t>70</w:t>
      </w:r>
      <w:r w:rsidRPr="002D6086">
        <w:t xml:space="preserve">. Относительная граничная сложность данной программы равна </w:t>
      </w:r>
    </w:p>
    <w:p w:rsidR="00FE078F" w:rsidRPr="002D6086" w:rsidRDefault="00FE078F" w:rsidP="00FE078F">
      <w:pPr>
        <w:ind w:right="-22" w:firstLine="720"/>
        <w:jc w:val="both"/>
      </w:pPr>
    </w:p>
    <w:p w:rsidR="00FE078F" w:rsidRPr="00857554" w:rsidRDefault="00FE078F" w:rsidP="00FE078F">
      <w:pPr>
        <w:ind w:right="-22" w:firstLine="720"/>
        <w:jc w:val="both"/>
        <w:rPr>
          <w:lang w:val="en-US"/>
        </w:rPr>
      </w:pPr>
      <w:r w:rsidRPr="002D6086">
        <w:rPr>
          <w:i/>
          <w:lang w:val="en-US"/>
        </w:rPr>
        <w:t>S</w:t>
      </w:r>
      <w:r w:rsidRPr="002D6086">
        <w:rPr>
          <w:i/>
          <w:vertAlign w:val="subscript"/>
          <w:lang w:val="en-US"/>
        </w:rPr>
        <w:t>o</w:t>
      </w:r>
      <w:r w:rsidRPr="002D6086">
        <w:rPr>
          <w:vertAlign w:val="subscript"/>
        </w:rPr>
        <w:t xml:space="preserve"> </w:t>
      </w:r>
      <w:r w:rsidRPr="002D6086">
        <w:t xml:space="preserve">= </w:t>
      </w:r>
      <w:r w:rsidRPr="002D6086">
        <w:rPr>
          <w:lang w:val="en-US"/>
        </w:rPr>
        <w:t>l</w:t>
      </w:r>
      <w:r>
        <w:t xml:space="preserve"> – (3</w:t>
      </w:r>
      <w:r w:rsidR="005F278A" w:rsidRPr="00672A24">
        <w:t>6</w:t>
      </w:r>
      <w:r>
        <w:t xml:space="preserve"> – 1)/</w:t>
      </w:r>
      <w:r w:rsidR="00857554">
        <w:rPr>
          <w:lang w:val="en-US"/>
        </w:rPr>
        <w:t>70</w:t>
      </w:r>
      <w:r w:rsidR="00EE3BD4">
        <w:t xml:space="preserve"> = 0</w:t>
      </w:r>
      <w:r w:rsidR="00EE5787">
        <w:t>,</w:t>
      </w:r>
      <w:r w:rsidR="00EE5787">
        <w:rPr>
          <w:lang w:val="en-US"/>
        </w:rPr>
        <w:t xml:space="preserve"> 5</w:t>
      </w:r>
    </w:p>
    <w:p w:rsidR="00547FD7" w:rsidRDefault="00547FD7" w:rsidP="00547FD7">
      <w:pPr>
        <w:ind w:right="-22" w:firstLine="720"/>
        <w:jc w:val="both"/>
        <w:rPr>
          <w:snapToGrid w:val="0"/>
        </w:rPr>
      </w:pPr>
      <w:r>
        <w:t>Следующая таблица</w:t>
      </w:r>
      <w:r w:rsidRPr="002D6086">
        <w:t xml:space="preserve"> содержит </w:t>
      </w:r>
      <w:r w:rsidRPr="002D6086">
        <w:rPr>
          <w:snapToGrid w:val="0"/>
        </w:rPr>
        <w:t>метрики сложности потока управления для программ</w:t>
      </w:r>
      <w:r>
        <w:rPr>
          <w:snapToGrid w:val="0"/>
        </w:rPr>
        <w:t>ы.</w:t>
      </w:r>
    </w:p>
    <w:p w:rsidR="00547FD7" w:rsidRDefault="00547FD7" w:rsidP="00547FD7">
      <w:pPr>
        <w:tabs>
          <w:tab w:val="left" w:pos="3382"/>
        </w:tabs>
        <w:ind w:right="-22" w:firstLine="720"/>
        <w:jc w:val="both"/>
        <w:rPr>
          <w:snapToGrid w:val="0"/>
        </w:rPr>
      </w:pPr>
      <w:r>
        <w:rPr>
          <w:snapToGrid w:val="0"/>
        </w:rPr>
        <w:tab/>
      </w:r>
    </w:p>
    <w:p w:rsidR="00547FD7" w:rsidRPr="002D6086" w:rsidRDefault="00547FD7" w:rsidP="00547FD7">
      <w:pPr>
        <w:ind w:right="-22"/>
        <w:jc w:val="center"/>
        <w:rPr>
          <w:snapToGrid w:val="0"/>
        </w:rPr>
      </w:pPr>
      <w:r w:rsidRPr="001A7FD6">
        <w:rPr>
          <w:b/>
          <w:snapToGrid w:val="0"/>
        </w:rPr>
        <w:t>Метрики сложности потока управления программ</w:t>
      </w:r>
    </w:p>
    <w:tbl>
      <w:tblPr>
        <w:tblW w:w="9214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655"/>
        <w:gridCol w:w="1559"/>
      </w:tblGrid>
      <w:tr w:rsidR="00CE4883" w:rsidRPr="002D6086" w:rsidTr="00C80998">
        <w:trPr>
          <w:trHeight w:val="722"/>
        </w:trPr>
        <w:tc>
          <w:tcPr>
            <w:tcW w:w="9214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E4883" w:rsidRPr="002D6086" w:rsidRDefault="00CE4883" w:rsidP="005F401C">
            <w:pPr>
              <w:spacing w:before="20"/>
              <w:jc w:val="center"/>
              <w:rPr>
                <w:snapToGrid w:val="0"/>
              </w:rPr>
            </w:pPr>
            <w:r w:rsidRPr="002D6086">
              <w:rPr>
                <w:snapToGrid w:val="0"/>
              </w:rPr>
              <w:t>Метрики сложности потока управления</w:t>
            </w:r>
          </w:p>
        </w:tc>
      </w:tr>
      <w:tr w:rsidR="00547FD7" w:rsidRPr="002D6086" w:rsidTr="00547FD7">
        <w:trPr>
          <w:cantSplit/>
          <w:trHeight w:hRule="exact" w:val="301"/>
        </w:trPr>
        <w:tc>
          <w:tcPr>
            <w:tcW w:w="7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2D6086" w:rsidRDefault="00547FD7" w:rsidP="005F401C">
            <w:pPr>
              <w:spacing w:before="20"/>
              <w:jc w:val="both"/>
              <w:rPr>
                <w:snapToGrid w:val="0"/>
                <w:lang w:val="en-US"/>
              </w:rPr>
            </w:pPr>
            <w:r w:rsidRPr="002D6086">
              <w:rPr>
                <w:snapToGrid w:val="0"/>
              </w:rPr>
              <w:t xml:space="preserve">Метрика </w:t>
            </w:r>
            <w:proofErr w:type="spellStart"/>
            <w:r w:rsidRPr="002D6086">
              <w:rPr>
                <w:snapToGrid w:val="0"/>
              </w:rPr>
              <w:t>Маккейба</w:t>
            </w:r>
            <w:proofErr w:type="spellEnd"/>
            <w:r w:rsidRPr="002D6086">
              <w:rPr>
                <w:snapToGrid w:val="0"/>
              </w:rPr>
              <w:t xml:space="preserve"> </w:t>
            </w:r>
            <w:r w:rsidRPr="002D6086">
              <w:rPr>
                <w:i/>
                <w:snapToGrid w:val="0"/>
                <w:lang w:val="en-US"/>
              </w:rPr>
              <w:t>Z(G)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47FD7" w:rsidRPr="002D6086" w:rsidRDefault="00547FD7" w:rsidP="00547FD7">
            <w:pPr>
              <w:spacing w:before="20"/>
              <w:ind w:left="200" w:right="80"/>
              <w:jc w:val="center"/>
              <w:rPr>
                <w:snapToGrid w:val="0"/>
              </w:rPr>
            </w:pPr>
            <w:r>
              <w:rPr>
                <w:snapToGrid w:val="0"/>
              </w:rPr>
              <w:t>10</w:t>
            </w:r>
          </w:p>
        </w:tc>
      </w:tr>
      <w:tr w:rsidR="00547FD7" w:rsidRPr="002D6086" w:rsidTr="00547FD7">
        <w:trPr>
          <w:trHeight w:hRule="exact" w:val="419"/>
        </w:trPr>
        <w:tc>
          <w:tcPr>
            <w:tcW w:w="7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2D6086" w:rsidRDefault="00547FD7" w:rsidP="005F401C">
            <w:pPr>
              <w:spacing w:before="20"/>
              <w:rPr>
                <w:snapToGrid w:val="0"/>
              </w:rPr>
            </w:pPr>
            <w:r w:rsidRPr="002D6086">
              <w:rPr>
                <w:snapToGrid w:val="0"/>
              </w:rPr>
              <w:t xml:space="preserve">Абсолютная сложность программы </w:t>
            </w:r>
            <w:r w:rsidRPr="002D6086">
              <w:rPr>
                <w:i/>
                <w:snapToGrid w:val="0"/>
                <w:lang w:val="en-US"/>
              </w:rPr>
              <w:t>CL</w:t>
            </w:r>
            <w:r w:rsidRPr="002D6086">
              <w:rPr>
                <w:i/>
                <w:snapToGrid w:val="0"/>
              </w:rPr>
              <w:t xml:space="preserve"> </w:t>
            </w:r>
            <w:r w:rsidRPr="002D6086">
              <w:rPr>
                <w:snapToGrid w:val="0"/>
              </w:rPr>
              <w:t>по метрике Джилб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47FD7" w:rsidRPr="002D6086" w:rsidRDefault="00547FD7" w:rsidP="00547FD7">
            <w:pPr>
              <w:spacing w:before="20"/>
              <w:ind w:left="200" w:right="80"/>
              <w:jc w:val="center"/>
              <w:rPr>
                <w:snapToGrid w:val="0"/>
              </w:rPr>
            </w:pPr>
            <w:r>
              <w:rPr>
                <w:snapToGrid w:val="0"/>
              </w:rPr>
              <w:t>9</w:t>
            </w:r>
          </w:p>
        </w:tc>
      </w:tr>
      <w:tr w:rsidR="00547FD7" w:rsidRPr="002D6086" w:rsidTr="00547FD7">
        <w:trPr>
          <w:trHeight w:hRule="exact" w:val="579"/>
        </w:trPr>
        <w:tc>
          <w:tcPr>
            <w:tcW w:w="7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2D6086" w:rsidRDefault="00547FD7" w:rsidP="005F401C">
            <w:pPr>
              <w:spacing w:before="40"/>
              <w:rPr>
                <w:snapToGrid w:val="0"/>
              </w:rPr>
            </w:pPr>
            <w:r w:rsidRPr="002D6086">
              <w:rPr>
                <w:snapToGrid w:val="0"/>
              </w:rPr>
              <w:t xml:space="preserve">Относительная  сложность программы </w:t>
            </w:r>
            <w:r w:rsidRPr="002D6086">
              <w:rPr>
                <w:i/>
                <w:snapToGrid w:val="0"/>
                <w:lang w:val="en-US"/>
              </w:rPr>
              <w:t>cl</w:t>
            </w:r>
            <w:r w:rsidRPr="002D6086">
              <w:rPr>
                <w:snapToGrid w:val="0"/>
              </w:rPr>
              <w:t xml:space="preserve"> по метрике Джилба</w:t>
            </w:r>
            <w:r w:rsidRPr="002D6086">
              <w:rPr>
                <w:i/>
                <w:snapToGrid w:val="0"/>
              </w:rPr>
              <w:t xml:space="preserve"> 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2D6086" w:rsidRDefault="00547FD7" w:rsidP="00547FD7">
            <w:pPr>
              <w:spacing w:before="40"/>
              <w:ind w:left="200" w:right="80"/>
              <w:jc w:val="center"/>
              <w:rPr>
                <w:snapToGrid w:val="0"/>
              </w:rPr>
            </w:pPr>
            <w:r w:rsidRPr="002D6086">
              <w:rPr>
                <w:snapToGrid w:val="0"/>
                <w:lang w:val="en-US"/>
              </w:rPr>
              <w:t>0,</w:t>
            </w:r>
            <w:r w:rsidR="00CE4883">
              <w:rPr>
                <w:snapToGrid w:val="0"/>
              </w:rPr>
              <w:t>25</w:t>
            </w:r>
          </w:p>
        </w:tc>
      </w:tr>
      <w:tr w:rsidR="00547FD7" w:rsidRPr="002D6086" w:rsidTr="00547FD7">
        <w:trPr>
          <w:trHeight w:hRule="exact" w:val="842"/>
        </w:trPr>
        <w:tc>
          <w:tcPr>
            <w:tcW w:w="7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2D6086" w:rsidRDefault="00547FD7" w:rsidP="005F401C">
            <w:pPr>
              <w:spacing w:before="40"/>
              <w:rPr>
                <w:snapToGrid w:val="0"/>
              </w:rPr>
            </w:pPr>
            <w:r w:rsidRPr="002D6086">
              <w:t xml:space="preserve">Максимальный уровень вложенности условного оператора </w:t>
            </w:r>
            <w:r w:rsidRPr="002D6086">
              <w:rPr>
                <w:i/>
                <w:snapToGrid w:val="0"/>
                <w:lang w:val="en-US"/>
              </w:rPr>
              <w:t>CLI</w:t>
            </w:r>
            <w:r w:rsidRPr="002D6086">
              <w:rPr>
                <w:i/>
                <w:snapToGrid w:val="0"/>
              </w:rPr>
              <w:t xml:space="preserve"> </w:t>
            </w:r>
            <w:r w:rsidRPr="002D6086">
              <w:rPr>
                <w:snapToGrid w:val="0"/>
              </w:rPr>
              <w:t>по метрике Джилба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2D6086" w:rsidRDefault="00CE4883" w:rsidP="00547FD7">
            <w:pPr>
              <w:spacing w:before="40"/>
              <w:ind w:left="200" w:right="80"/>
              <w:jc w:val="center"/>
              <w:rPr>
                <w:snapToGrid w:val="0"/>
              </w:rPr>
            </w:pPr>
            <w:r>
              <w:rPr>
                <w:snapToGrid w:val="0"/>
              </w:rPr>
              <w:t>1</w:t>
            </w:r>
          </w:p>
        </w:tc>
      </w:tr>
      <w:tr w:rsidR="00547FD7" w:rsidRPr="002D6086" w:rsidTr="00547FD7">
        <w:trPr>
          <w:trHeight w:val="305"/>
        </w:trPr>
        <w:tc>
          <w:tcPr>
            <w:tcW w:w="7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2D6086" w:rsidRDefault="00547FD7" w:rsidP="005F401C">
            <w:pPr>
              <w:spacing w:before="40"/>
            </w:pPr>
            <w:r w:rsidRPr="002D6086">
              <w:t xml:space="preserve">Метрика граничных значений (абсолютная граничная сложность программы) </w:t>
            </w:r>
            <w:r w:rsidRPr="002D6086">
              <w:rPr>
                <w:i/>
                <w:lang w:val="en-US"/>
              </w:rPr>
              <w:t>S</w:t>
            </w:r>
            <w:r w:rsidRPr="002D6086">
              <w:rPr>
                <w:i/>
                <w:vertAlign w:val="subscript"/>
                <w:lang w:val="en-US"/>
              </w:rPr>
              <w:t>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EE5787" w:rsidRDefault="00EE5787" w:rsidP="00547FD7">
            <w:pPr>
              <w:spacing w:before="40"/>
              <w:ind w:left="200" w:right="80"/>
              <w:jc w:val="center"/>
              <w:rPr>
                <w:snapToGrid w:val="0"/>
                <w:lang w:val="en-US"/>
              </w:rPr>
            </w:pPr>
            <w:r>
              <w:rPr>
                <w:snapToGrid w:val="0"/>
                <w:lang w:val="en-US"/>
              </w:rPr>
              <w:t>70</w:t>
            </w:r>
          </w:p>
        </w:tc>
      </w:tr>
      <w:tr w:rsidR="00547FD7" w:rsidRPr="002D6086" w:rsidTr="00547FD7">
        <w:trPr>
          <w:trHeight w:hRule="exact" w:val="721"/>
        </w:trPr>
        <w:tc>
          <w:tcPr>
            <w:tcW w:w="7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2D6086" w:rsidRDefault="00547FD7" w:rsidP="005F401C">
            <w:pPr>
              <w:spacing w:before="40"/>
              <w:rPr>
                <w:i/>
                <w:snapToGrid w:val="0"/>
                <w:vertAlign w:val="subscript"/>
              </w:rPr>
            </w:pPr>
            <w:r w:rsidRPr="002D6086">
              <w:t>Метрика граничных значений (</w:t>
            </w:r>
            <w:r w:rsidRPr="002D6086">
              <w:rPr>
                <w:snapToGrid w:val="0"/>
              </w:rPr>
              <w:t xml:space="preserve">относительная </w:t>
            </w:r>
            <w:r w:rsidRPr="002D6086">
              <w:t xml:space="preserve">граничная сложность программы) </w:t>
            </w:r>
            <w:r w:rsidRPr="002D6086">
              <w:rPr>
                <w:i/>
                <w:snapToGrid w:val="0"/>
                <w:lang w:val="en-US"/>
              </w:rPr>
              <w:t>S</w:t>
            </w:r>
            <w:r w:rsidRPr="002D6086">
              <w:rPr>
                <w:i/>
                <w:snapToGrid w:val="0"/>
                <w:vertAlign w:val="subscript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FD7" w:rsidRPr="00EE5787" w:rsidRDefault="00EE5787" w:rsidP="00547FD7">
            <w:pPr>
              <w:spacing w:before="40"/>
              <w:ind w:left="200" w:right="80"/>
              <w:jc w:val="center"/>
              <w:rPr>
                <w:snapToGrid w:val="0"/>
                <w:lang w:val="en-US"/>
              </w:rPr>
            </w:pPr>
            <w:r>
              <w:t>0,</w:t>
            </w:r>
            <w:r>
              <w:rPr>
                <w:lang w:val="en-US"/>
              </w:rPr>
              <w:t>5</w:t>
            </w:r>
          </w:p>
        </w:tc>
      </w:tr>
    </w:tbl>
    <w:p w:rsidR="00A71A74" w:rsidRDefault="00A71A74" w:rsidP="00981B44">
      <w:pPr>
        <w:spacing w:line="360" w:lineRule="auto"/>
        <w:ind w:right="-23"/>
        <w:jc w:val="center"/>
        <w:rPr>
          <w:b/>
        </w:rPr>
      </w:pPr>
    </w:p>
    <w:p w:rsidR="00A71A74" w:rsidRDefault="00A71A74" w:rsidP="00981B44">
      <w:pPr>
        <w:spacing w:line="360" w:lineRule="auto"/>
        <w:ind w:right="-23"/>
        <w:jc w:val="center"/>
        <w:rPr>
          <w:b/>
        </w:rPr>
      </w:pPr>
    </w:p>
    <w:p w:rsidR="00A71A74" w:rsidRDefault="00A71A74" w:rsidP="00981B44">
      <w:pPr>
        <w:spacing w:line="360" w:lineRule="auto"/>
        <w:ind w:right="-23"/>
        <w:jc w:val="center"/>
        <w:rPr>
          <w:b/>
        </w:rPr>
      </w:pPr>
    </w:p>
    <w:p w:rsidR="00A71A74" w:rsidRDefault="00A71A74" w:rsidP="00981B44">
      <w:pPr>
        <w:spacing w:line="360" w:lineRule="auto"/>
        <w:ind w:right="-23"/>
        <w:jc w:val="center"/>
        <w:rPr>
          <w:b/>
        </w:rPr>
      </w:pPr>
    </w:p>
    <w:p w:rsidR="00A71A74" w:rsidRDefault="00A71A74" w:rsidP="00981B44">
      <w:pPr>
        <w:spacing w:line="360" w:lineRule="auto"/>
        <w:ind w:right="-23"/>
        <w:jc w:val="center"/>
        <w:rPr>
          <w:b/>
        </w:rPr>
      </w:pPr>
    </w:p>
    <w:p w:rsidR="00A71A74" w:rsidRDefault="00A71A74" w:rsidP="00981B44">
      <w:pPr>
        <w:spacing w:line="360" w:lineRule="auto"/>
        <w:ind w:right="-23"/>
        <w:jc w:val="center"/>
        <w:rPr>
          <w:b/>
        </w:rPr>
      </w:pPr>
    </w:p>
    <w:p w:rsidR="00A71A74" w:rsidRDefault="00A71A74" w:rsidP="00981B44">
      <w:pPr>
        <w:spacing w:line="360" w:lineRule="auto"/>
        <w:ind w:right="-23"/>
        <w:jc w:val="center"/>
        <w:rPr>
          <w:b/>
        </w:rPr>
      </w:pPr>
    </w:p>
    <w:p w:rsidR="00A71A74" w:rsidRDefault="00A71A74" w:rsidP="00981B44">
      <w:pPr>
        <w:spacing w:line="360" w:lineRule="auto"/>
        <w:ind w:right="-23"/>
        <w:jc w:val="center"/>
        <w:rPr>
          <w:b/>
        </w:rPr>
      </w:pPr>
    </w:p>
    <w:p w:rsidR="00042554" w:rsidRPr="00635CE9" w:rsidRDefault="00042554" w:rsidP="00635CE9">
      <w:pPr>
        <w:ind w:right="-22"/>
        <w:jc w:val="both"/>
        <w:rPr>
          <w:lang w:val="en-US"/>
        </w:rPr>
      </w:pPr>
    </w:p>
    <w:p w:rsidR="00042554" w:rsidRPr="00042554" w:rsidRDefault="00042554" w:rsidP="00042554">
      <w:pPr>
        <w:spacing w:after="240"/>
        <w:ind w:right="-22" w:firstLine="720"/>
        <w:jc w:val="center"/>
        <w:rPr>
          <w:b/>
        </w:rPr>
      </w:pPr>
      <w:proofErr w:type="spellStart"/>
      <w:r w:rsidRPr="00042554">
        <w:rPr>
          <w:b/>
        </w:rPr>
        <w:t>Спен</w:t>
      </w:r>
      <w:proofErr w:type="spellEnd"/>
      <w:r w:rsidRPr="00042554">
        <w:rPr>
          <w:b/>
        </w:rPr>
        <w:t xml:space="preserve"> программы</w:t>
      </w: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03"/>
        <w:gridCol w:w="792"/>
        <w:gridCol w:w="590"/>
        <w:gridCol w:w="496"/>
        <w:gridCol w:w="356"/>
        <w:gridCol w:w="356"/>
        <w:gridCol w:w="652"/>
        <w:gridCol w:w="860"/>
        <w:gridCol w:w="708"/>
        <w:gridCol w:w="2552"/>
      </w:tblGrid>
      <w:tr w:rsidR="00EA2651" w:rsidRPr="002D6086" w:rsidTr="00EA2651">
        <w:tc>
          <w:tcPr>
            <w:tcW w:w="2102" w:type="dxa"/>
            <w:vAlign w:val="center"/>
          </w:tcPr>
          <w:p w:rsidR="00EA2651" w:rsidRPr="002D6086" w:rsidRDefault="00EA2651" w:rsidP="00042554">
            <w:pPr>
              <w:spacing w:after="240"/>
              <w:jc w:val="center"/>
            </w:pPr>
            <w:r w:rsidRPr="002D6086">
              <w:t>Идентификатор</w:t>
            </w:r>
          </w:p>
        </w:tc>
        <w:tc>
          <w:tcPr>
            <w:tcW w:w="792" w:type="dxa"/>
            <w:vAlign w:val="center"/>
          </w:tcPr>
          <w:p w:rsidR="00EA2651" w:rsidRPr="00EA2651" w:rsidRDefault="00EA2651" w:rsidP="00EA26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>
              <w:t>[</w:t>
            </w:r>
            <w:r w:rsidRPr="009A2DC1">
              <w:t>]</w:t>
            </w:r>
            <w:r>
              <w:rPr>
                <w:lang w:val="en-US"/>
              </w:rPr>
              <w:t>[]</w:t>
            </w:r>
          </w:p>
        </w:tc>
        <w:tc>
          <w:tcPr>
            <w:tcW w:w="590" w:type="dxa"/>
            <w:vAlign w:val="center"/>
          </w:tcPr>
          <w:p w:rsidR="00EA2651" w:rsidRPr="009A2DC1" w:rsidRDefault="00EA2651" w:rsidP="00EA2651">
            <w:pPr>
              <w:jc w:val="center"/>
            </w:pPr>
            <w:r>
              <w:rPr>
                <w:lang w:val="en-US"/>
              </w:rPr>
              <w:t>B</w:t>
            </w:r>
            <w:r w:rsidRPr="009A2DC1">
              <w:t>[]</w:t>
            </w:r>
          </w:p>
        </w:tc>
        <w:tc>
          <w:tcPr>
            <w:tcW w:w="496" w:type="dxa"/>
            <w:vAlign w:val="center"/>
          </w:tcPr>
          <w:p w:rsidR="00EA2651" w:rsidRPr="009A2DC1" w:rsidRDefault="00EA2651" w:rsidP="00EA2651">
            <w:pPr>
              <w:jc w:val="center"/>
            </w:pPr>
            <w:r>
              <w:rPr>
                <w:lang w:val="en-US"/>
              </w:rPr>
              <w:t>i</w:t>
            </w:r>
          </w:p>
        </w:tc>
        <w:tc>
          <w:tcPr>
            <w:tcW w:w="356" w:type="dxa"/>
            <w:vAlign w:val="center"/>
          </w:tcPr>
          <w:p w:rsidR="00EA2651" w:rsidRPr="009A2DC1" w:rsidRDefault="00EA2651" w:rsidP="00EA2651">
            <w:pPr>
              <w:jc w:val="center"/>
            </w:pPr>
            <w:r>
              <w:rPr>
                <w:lang w:val="en-US"/>
              </w:rPr>
              <w:t>j</w:t>
            </w:r>
          </w:p>
        </w:tc>
        <w:tc>
          <w:tcPr>
            <w:tcW w:w="356" w:type="dxa"/>
            <w:vAlign w:val="center"/>
          </w:tcPr>
          <w:p w:rsidR="00EA2651" w:rsidRPr="009A2DC1" w:rsidRDefault="00887D05" w:rsidP="00EA2651">
            <w:pPr>
              <w:jc w:val="center"/>
            </w:pPr>
            <w:r>
              <w:rPr>
                <w:lang w:val="en-US"/>
              </w:rPr>
              <w:t>k</w:t>
            </w:r>
          </w:p>
        </w:tc>
        <w:tc>
          <w:tcPr>
            <w:tcW w:w="652" w:type="dxa"/>
            <w:vAlign w:val="center"/>
          </w:tcPr>
          <w:p w:rsidR="00EA2651" w:rsidRPr="009A2DC1" w:rsidRDefault="00EA2651" w:rsidP="00EA2651">
            <w:pPr>
              <w:jc w:val="center"/>
            </w:pPr>
            <w:r>
              <w:rPr>
                <w:lang w:val="en-US"/>
              </w:rPr>
              <w:t>min</w:t>
            </w:r>
          </w:p>
        </w:tc>
        <w:tc>
          <w:tcPr>
            <w:tcW w:w="860" w:type="dxa"/>
            <w:vAlign w:val="center"/>
          </w:tcPr>
          <w:p w:rsidR="00EA2651" w:rsidRPr="009A2DC1" w:rsidRDefault="00EA2651" w:rsidP="00EA2651">
            <w:pPr>
              <w:jc w:val="center"/>
            </w:pPr>
            <w:r>
              <w:rPr>
                <w:lang w:val="en-US"/>
              </w:rPr>
              <w:t xml:space="preserve">max </w:t>
            </w:r>
          </w:p>
        </w:tc>
        <w:tc>
          <w:tcPr>
            <w:tcW w:w="708" w:type="dxa"/>
            <w:tcBorders>
              <w:right w:val="double" w:sz="4" w:space="0" w:color="auto"/>
            </w:tcBorders>
            <w:vAlign w:val="center"/>
          </w:tcPr>
          <w:p w:rsidR="00EA2651" w:rsidRPr="00EA2651" w:rsidRDefault="00EA2651" w:rsidP="00EA26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um</w:t>
            </w:r>
          </w:p>
        </w:tc>
        <w:tc>
          <w:tcPr>
            <w:tcW w:w="2552" w:type="dxa"/>
            <w:tcBorders>
              <w:left w:val="double" w:sz="4" w:space="0" w:color="auto"/>
            </w:tcBorders>
            <w:vAlign w:val="center"/>
          </w:tcPr>
          <w:p w:rsidR="00EA2651" w:rsidRPr="002D6086" w:rsidRDefault="00EA2651" w:rsidP="00192EF6">
            <w:pPr>
              <w:jc w:val="center"/>
            </w:pPr>
            <w:proofErr w:type="gramStart"/>
            <w:r w:rsidRPr="002D6086">
              <w:t>Суммарный</w:t>
            </w:r>
            <w:proofErr w:type="gramEnd"/>
            <w:r w:rsidRPr="002D6086">
              <w:t xml:space="preserve"> </w:t>
            </w:r>
            <w:proofErr w:type="spellStart"/>
            <w:r w:rsidRPr="002D6086">
              <w:t>спен</w:t>
            </w:r>
            <w:proofErr w:type="spellEnd"/>
            <w:r w:rsidRPr="002D6086">
              <w:t xml:space="preserve"> программы</w:t>
            </w:r>
          </w:p>
        </w:tc>
      </w:tr>
      <w:tr w:rsidR="00EA2651" w:rsidRPr="002D6086" w:rsidTr="00EA2651">
        <w:tc>
          <w:tcPr>
            <w:tcW w:w="2102" w:type="dxa"/>
          </w:tcPr>
          <w:p w:rsidR="00EA2651" w:rsidRPr="002D6086" w:rsidRDefault="00EA2651" w:rsidP="00192EF6">
            <w:pPr>
              <w:jc w:val="center"/>
            </w:pPr>
            <w:proofErr w:type="spellStart"/>
            <w:r w:rsidRPr="002D6086">
              <w:t>Спен</w:t>
            </w:r>
            <w:proofErr w:type="spellEnd"/>
          </w:p>
        </w:tc>
        <w:tc>
          <w:tcPr>
            <w:tcW w:w="792" w:type="dxa"/>
            <w:vAlign w:val="center"/>
          </w:tcPr>
          <w:p w:rsidR="00EA2651" w:rsidRPr="00EA2651" w:rsidRDefault="00EA2651" w:rsidP="00EA26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90" w:type="dxa"/>
            <w:vAlign w:val="center"/>
          </w:tcPr>
          <w:p w:rsidR="00EA2651" w:rsidRPr="00EA2651" w:rsidRDefault="00F92647" w:rsidP="00EA26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96" w:type="dxa"/>
            <w:vAlign w:val="center"/>
          </w:tcPr>
          <w:p w:rsidR="00EA2651" w:rsidRPr="00EA2651" w:rsidRDefault="00EA2651" w:rsidP="00EA2651">
            <w:pPr>
              <w:jc w:val="center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7</w:t>
            </w:r>
          </w:p>
        </w:tc>
        <w:tc>
          <w:tcPr>
            <w:tcW w:w="356" w:type="dxa"/>
            <w:vAlign w:val="center"/>
          </w:tcPr>
          <w:p w:rsidR="00EA2651" w:rsidRPr="00EA2651" w:rsidRDefault="00EA2651" w:rsidP="00EA26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356" w:type="dxa"/>
            <w:vAlign w:val="center"/>
          </w:tcPr>
          <w:p w:rsidR="00EA2651" w:rsidRPr="00887D05" w:rsidRDefault="00887D05" w:rsidP="00EA26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52" w:type="dxa"/>
            <w:vAlign w:val="center"/>
          </w:tcPr>
          <w:p w:rsidR="00EA2651" w:rsidRPr="00EA2651" w:rsidRDefault="00EA2651" w:rsidP="00EA26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860" w:type="dxa"/>
            <w:vAlign w:val="center"/>
          </w:tcPr>
          <w:p w:rsidR="00EA2651" w:rsidRPr="00EA2651" w:rsidRDefault="00EA2651" w:rsidP="00EA26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708" w:type="dxa"/>
            <w:tcBorders>
              <w:right w:val="double" w:sz="4" w:space="0" w:color="auto"/>
            </w:tcBorders>
            <w:vAlign w:val="center"/>
          </w:tcPr>
          <w:p w:rsidR="00EA2651" w:rsidRPr="00EA2651" w:rsidRDefault="00EA2651" w:rsidP="00EA26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tcBorders>
              <w:left w:val="double" w:sz="4" w:space="0" w:color="auto"/>
            </w:tcBorders>
            <w:vAlign w:val="center"/>
          </w:tcPr>
          <w:p w:rsidR="00EA2651" w:rsidRPr="00EA2651" w:rsidRDefault="00F92647" w:rsidP="00192EF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5</w:t>
            </w:r>
          </w:p>
        </w:tc>
      </w:tr>
    </w:tbl>
    <w:p w:rsidR="00D43D89" w:rsidRPr="00A71A74" w:rsidRDefault="009A2DC1" w:rsidP="00A71A74">
      <w:pPr>
        <w:tabs>
          <w:tab w:val="left" w:pos="709"/>
          <w:tab w:val="center" w:pos="8280"/>
        </w:tabs>
        <w:spacing w:before="240" w:after="240"/>
        <w:ind w:left="180" w:right="-1"/>
        <w:jc w:val="both"/>
      </w:pPr>
      <w:r>
        <w:tab/>
        <w:t>И</w:t>
      </w:r>
      <w:r w:rsidR="00161BF6">
        <w:t xml:space="preserve">дентификаторы </w:t>
      </w:r>
      <w:r w:rsidRPr="009A2DC1">
        <w:rPr>
          <w:i/>
          <w:lang w:val="en-US"/>
        </w:rPr>
        <w:t>A</w:t>
      </w:r>
      <w:r w:rsidR="00EA2651">
        <w:rPr>
          <w:i/>
        </w:rPr>
        <w:t>[</w:t>
      </w:r>
      <w:r w:rsidRPr="009A2DC1">
        <w:rPr>
          <w:i/>
        </w:rPr>
        <w:t>]</w:t>
      </w:r>
      <w:r w:rsidR="00EA2651" w:rsidRPr="00EA2651">
        <w:rPr>
          <w:i/>
        </w:rPr>
        <w:t>[]</w:t>
      </w:r>
      <w:r w:rsidRPr="009A2DC1">
        <w:rPr>
          <w:i/>
        </w:rPr>
        <w:t xml:space="preserve">, </w:t>
      </w:r>
      <w:r w:rsidRPr="009A2DC1">
        <w:rPr>
          <w:i/>
          <w:lang w:val="en-US"/>
        </w:rPr>
        <w:t>B</w:t>
      </w:r>
      <w:r w:rsidRPr="009A2DC1">
        <w:rPr>
          <w:i/>
        </w:rPr>
        <w:t xml:space="preserve">[], </w:t>
      </w:r>
      <w:r w:rsidRPr="009A2DC1">
        <w:rPr>
          <w:i/>
          <w:lang w:val="en-US"/>
        </w:rPr>
        <w:t>i</w:t>
      </w:r>
      <w:r w:rsidRPr="009A2DC1">
        <w:rPr>
          <w:i/>
        </w:rPr>
        <w:t xml:space="preserve">, </w:t>
      </w:r>
      <w:r w:rsidRPr="009A2DC1">
        <w:rPr>
          <w:i/>
          <w:lang w:val="en-US"/>
        </w:rPr>
        <w:t>j</w:t>
      </w:r>
      <w:r w:rsidRPr="009A2DC1">
        <w:rPr>
          <w:i/>
        </w:rPr>
        <w:t xml:space="preserve">, </w:t>
      </w:r>
      <w:r w:rsidR="00EA2651">
        <w:rPr>
          <w:i/>
          <w:lang w:val="en-US"/>
        </w:rPr>
        <w:t>p</w:t>
      </w:r>
      <w:r w:rsidRPr="009A2DC1">
        <w:rPr>
          <w:i/>
        </w:rPr>
        <w:t xml:space="preserve">, </w:t>
      </w:r>
      <w:r w:rsidR="00EA2651">
        <w:rPr>
          <w:i/>
          <w:lang w:val="en-US"/>
        </w:rPr>
        <w:t>min</w:t>
      </w:r>
      <w:r w:rsidRPr="009A2DC1">
        <w:rPr>
          <w:i/>
        </w:rPr>
        <w:t xml:space="preserve">, </w:t>
      </w:r>
      <w:r w:rsidR="00EA2651">
        <w:rPr>
          <w:i/>
          <w:lang w:val="en-US"/>
        </w:rPr>
        <w:t>max</w:t>
      </w:r>
      <w:r w:rsidR="00EA2651" w:rsidRPr="00EA2651">
        <w:rPr>
          <w:i/>
        </w:rPr>
        <w:t xml:space="preserve">, </w:t>
      </w:r>
      <w:r w:rsidR="00EA2651">
        <w:rPr>
          <w:i/>
          <w:lang w:val="en-US"/>
        </w:rPr>
        <w:t>sum</w:t>
      </w:r>
      <w:r w:rsidRPr="009A2DC1">
        <w:rPr>
          <w:i/>
        </w:rPr>
        <w:t xml:space="preserve"> </w:t>
      </w:r>
      <w:r w:rsidR="00161BF6">
        <w:t xml:space="preserve">инициализируются </w:t>
      </w:r>
      <w:r>
        <w:t>и используются в теле программы</w:t>
      </w:r>
      <w:r w:rsidR="00161BF6">
        <w:t xml:space="preserve">, </w:t>
      </w:r>
      <w:bookmarkStart w:id="0" w:name="_GoBack"/>
      <w:bookmarkEnd w:id="0"/>
      <w:r w:rsidR="00161BF6">
        <w:t xml:space="preserve">поэтому их </w:t>
      </w:r>
      <w:proofErr w:type="spellStart"/>
      <w:r w:rsidR="00161BF6">
        <w:t>спен</w:t>
      </w:r>
      <w:proofErr w:type="spellEnd"/>
      <w:r w:rsidR="00161BF6">
        <w:t xml:space="preserve"> равен </w:t>
      </w:r>
      <w:r w:rsidR="00161BF6" w:rsidRPr="00161BF6">
        <w:t>(</w:t>
      </w:r>
      <w:r w:rsidR="00161BF6" w:rsidRPr="002D6086">
        <w:rPr>
          <w:i/>
          <w:lang w:val="en-US"/>
        </w:rPr>
        <w:t>f</w:t>
      </w:r>
      <w:r w:rsidR="00161BF6" w:rsidRPr="002D6086">
        <w:rPr>
          <w:i/>
          <w:vertAlign w:val="subscript"/>
        </w:rPr>
        <w:t>2i</w:t>
      </w:r>
      <w:proofErr w:type="gramStart"/>
      <w:r w:rsidR="004662C5">
        <w:t xml:space="preserve"> </w:t>
      </w:r>
      <w:r w:rsidR="00161BF6" w:rsidRPr="00161BF6">
        <w:t>)</w:t>
      </w:r>
      <w:proofErr w:type="gramEnd"/>
      <w:r w:rsidR="00F741A4">
        <w:t xml:space="preserve"> </w:t>
      </w:r>
      <w:r w:rsidR="00F741A4" w:rsidRPr="002D6086">
        <w:t>в метриках Холстеда</w:t>
      </w:r>
      <w:r w:rsidR="00161BF6" w:rsidRPr="00161BF6">
        <w:t>.</w:t>
      </w:r>
    </w:p>
    <w:p w:rsidR="00A71A74" w:rsidRDefault="00A71A74" w:rsidP="00A71A74">
      <w:pPr>
        <w:tabs>
          <w:tab w:val="left" w:pos="540"/>
          <w:tab w:val="center" w:pos="8280"/>
        </w:tabs>
        <w:spacing w:after="240"/>
        <w:ind w:right="-1"/>
        <w:rPr>
          <w:b/>
        </w:rPr>
      </w:pPr>
    </w:p>
    <w:p w:rsidR="00161BF6" w:rsidRPr="002D6086" w:rsidRDefault="00161BF6" w:rsidP="00DC7279">
      <w:pPr>
        <w:tabs>
          <w:tab w:val="left" w:pos="540"/>
          <w:tab w:val="center" w:pos="8280"/>
        </w:tabs>
        <w:spacing w:after="240"/>
        <w:ind w:right="-1"/>
        <w:jc w:val="center"/>
        <w:rPr>
          <w:b/>
        </w:rPr>
      </w:pPr>
      <w:r w:rsidRPr="002D6086">
        <w:rPr>
          <w:b/>
        </w:rPr>
        <w:t xml:space="preserve">Метрики </w:t>
      </w:r>
      <w:proofErr w:type="spellStart"/>
      <w:r w:rsidRPr="002D6086">
        <w:rPr>
          <w:b/>
        </w:rPr>
        <w:t>Чепина</w:t>
      </w:r>
      <w:proofErr w:type="spellEnd"/>
      <w:r w:rsidRPr="002D6086">
        <w:rPr>
          <w:b/>
        </w:rPr>
        <w:t xml:space="preserve"> программы</w:t>
      </w:r>
    </w:p>
    <w:tbl>
      <w:tblPr>
        <w:tblW w:w="4996" w:type="pct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911"/>
        <w:gridCol w:w="1033"/>
        <w:gridCol w:w="1032"/>
        <w:gridCol w:w="986"/>
        <w:gridCol w:w="708"/>
        <w:gridCol w:w="851"/>
        <w:gridCol w:w="843"/>
        <w:gridCol w:w="1283"/>
        <w:gridCol w:w="779"/>
      </w:tblGrid>
      <w:tr w:rsidR="00161BF6" w:rsidRPr="002D6086" w:rsidTr="00682F83">
        <w:trPr>
          <w:trHeight w:val="553"/>
        </w:trPr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</w:rPr>
            </w:pPr>
          </w:p>
        </w:tc>
        <w:tc>
          <w:tcPr>
            <w:tcW w:w="375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</w:rPr>
            </w:pPr>
            <w:r w:rsidRPr="002D6086">
              <w:rPr>
                <w:snapToGrid w:val="0"/>
              </w:rPr>
              <w:t xml:space="preserve">Полная метрика </w:t>
            </w:r>
            <w:proofErr w:type="spellStart"/>
            <w:r w:rsidRPr="002D6086">
              <w:rPr>
                <w:snapToGrid w:val="0"/>
              </w:rPr>
              <w:t>Чепина</w:t>
            </w:r>
            <w:proofErr w:type="spellEnd"/>
          </w:p>
        </w:tc>
        <w:tc>
          <w:tcPr>
            <w:tcW w:w="375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</w:rPr>
            </w:pPr>
            <w:r w:rsidRPr="002D6086">
              <w:rPr>
                <w:snapToGrid w:val="0"/>
              </w:rPr>
              <w:t xml:space="preserve">Метрика </w:t>
            </w:r>
            <w:proofErr w:type="spellStart"/>
            <w:r w:rsidRPr="002D6086">
              <w:rPr>
                <w:snapToGrid w:val="0"/>
              </w:rPr>
              <w:t>Чепина</w:t>
            </w:r>
            <w:proofErr w:type="spellEnd"/>
            <w:r w:rsidRPr="002D6086">
              <w:rPr>
                <w:snapToGrid w:val="0"/>
              </w:rPr>
              <w:t xml:space="preserve"> ввода/вывода</w:t>
            </w:r>
          </w:p>
        </w:tc>
      </w:tr>
      <w:tr w:rsidR="00887D05" w:rsidRPr="002D6086" w:rsidTr="00682F83">
        <w:trPr>
          <w:trHeight w:val="264"/>
        </w:trPr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both"/>
              <w:rPr>
                <w:i/>
                <w:snapToGrid w:val="0"/>
              </w:rPr>
            </w:pPr>
            <w:r w:rsidRPr="002D6086">
              <w:rPr>
                <w:snapToGrid w:val="0"/>
              </w:rPr>
              <w:t>Группа переменных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</w:rPr>
            </w:pPr>
            <w:proofErr w:type="gramStart"/>
            <w:r w:rsidRPr="002D6086">
              <w:rPr>
                <w:snapToGrid w:val="0"/>
              </w:rPr>
              <w:t>Р</w:t>
            </w:r>
            <w:proofErr w:type="gramEnd"/>
          </w:p>
        </w:tc>
        <w:tc>
          <w:tcPr>
            <w:tcW w:w="10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</w:rPr>
            </w:pPr>
            <w:r w:rsidRPr="002D6086">
              <w:rPr>
                <w:snapToGrid w:val="0"/>
              </w:rPr>
              <w:t>М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  <w:vertAlign w:val="superscript"/>
              </w:rPr>
            </w:pPr>
            <w:r w:rsidRPr="002D6086">
              <w:rPr>
                <w:snapToGrid w:val="0"/>
              </w:rPr>
              <w:t>С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</w:rPr>
            </w:pPr>
            <w:r w:rsidRPr="002D6086">
              <w:rPr>
                <w:snapToGrid w:val="0"/>
              </w:rPr>
              <w:t>Т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</w:rPr>
            </w:pPr>
            <w:proofErr w:type="gramStart"/>
            <w:r w:rsidRPr="002D6086">
              <w:rPr>
                <w:snapToGrid w:val="0"/>
              </w:rPr>
              <w:t>Р</w:t>
            </w:r>
            <w:proofErr w:type="gramEnd"/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</w:rPr>
            </w:pPr>
            <w:r w:rsidRPr="002D6086">
              <w:rPr>
                <w:snapToGrid w:val="0"/>
              </w:rPr>
              <w:t>М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  <w:vertAlign w:val="superscript"/>
              </w:rPr>
            </w:pPr>
            <w:r w:rsidRPr="002D6086">
              <w:rPr>
                <w:snapToGrid w:val="0"/>
              </w:rPr>
              <w:t>С</w:t>
            </w: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center"/>
              <w:rPr>
                <w:snapToGrid w:val="0"/>
              </w:rPr>
            </w:pPr>
            <w:r w:rsidRPr="002D6086">
              <w:rPr>
                <w:snapToGrid w:val="0"/>
              </w:rPr>
              <w:t>Т</w:t>
            </w:r>
          </w:p>
        </w:tc>
      </w:tr>
      <w:tr w:rsidR="00887D05" w:rsidRPr="002D6086" w:rsidTr="00682F83">
        <w:trPr>
          <w:trHeight w:val="305"/>
        </w:trPr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jc w:val="both"/>
              <w:rPr>
                <w:snapToGrid w:val="0"/>
              </w:rPr>
            </w:pPr>
            <w:r w:rsidRPr="002D6086">
              <w:rPr>
                <w:snapToGrid w:val="0"/>
              </w:rPr>
              <w:t xml:space="preserve">Переменные, относящиеся к группе 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BF6" w:rsidRPr="00D64474" w:rsidRDefault="000913EF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r>
              <w:rPr>
                <w:lang w:val="en-US"/>
              </w:rPr>
              <w:t>A[][]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5059" w:rsidRPr="00DD5059" w:rsidRDefault="000913EF" w:rsidP="00682F83">
            <w:pPr>
              <w:spacing w:before="20"/>
              <w:ind w:right="80"/>
              <w:jc w:val="center"/>
              <w:rPr>
                <w:lang w:val="en-US"/>
              </w:rPr>
            </w:pPr>
            <w:r>
              <w:rPr>
                <w:snapToGrid w:val="0"/>
                <w:lang w:val="en-US"/>
              </w:rPr>
              <w:t>sum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D64474" w:rsidRDefault="00887D05" w:rsidP="00682F83">
            <w:pPr>
              <w:spacing w:before="20"/>
              <w:ind w:left="200" w:right="80"/>
              <w:jc w:val="center"/>
              <w:rPr>
                <w:snapToGrid w:val="0"/>
                <w:lang w:val="en-US"/>
              </w:rPr>
            </w:pPr>
            <w:proofErr w:type="spellStart"/>
            <w:r>
              <w:rPr>
                <w:snapToGrid w:val="0"/>
                <w:lang w:val="en-US"/>
              </w:rPr>
              <w:t>i,</w:t>
            </w:r>
            <w:r w:rsidR="00D64474">
              <w:rPr>
                <w:snapToGrid w:val="0"/>
                <w:lang w:val="en-US"/>
              </w:rPr>
              <w:t>j,</w:t>
            </w:r>
            <w:r>
              <w:rPr>
                <w:snapToGrid w:val="0"/>
                <w:lang w:val="en-US"/>
              </w:rPr>
              <w:t>k</w:t>
            </w:r>
            <w:proofErr w:type="spellEnd"/>
            <w:r>
              <w:rPr>
                <w:snapToGrid w:val="0"/>
                <w:lang w:val="en-US"/>
              </w:rPr>
              <w:t>,</w:t>
            </w:r>
            <w:r w:rsidR="00D64474">
              <w:rPr>
                <w:snapToGrid w:val="0"/>
                <w:lang w:val="en-US"/>
              </w:rPr>
              <w:t xml:space="preserve"> </w:t>
            </w:r>
            <w:r w:rsidR="000913EF">
              <w:rPr>
                <w:lang w:val="en-US"/>
              </w:rPr>
              <w:t xml:space="preserve">B[], </w:t>
            </w:r>
            <w:proofErr w:type="spellStart"/>
            <w:r w:rsidR="000913EF">
              <w:rPr>
                <w:snapToGrid w:val="0"/>
                <w:lang w:val="en-US"/>
              </w:rPr>
              <w:t>min,max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r w:rsidRPr="002D6086">
              <w:rPr>
                <w:snapToGrid w:val="0"/>
                <w:lang w:val="en-US"/>
              </w:rPr>
              <w:t>--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887D05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r>
              <w:rPr>
                <w:snapToGrid w:val="0"/>
                <w:lang w:val="en-US"/>
              </w:rPr>
              <w:t>A[][]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887D05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r>
              <w:rPr>
                <w:lang w:val="en-US"/>
              </w:rPr>
              <w:t>sum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2F83" w:rsidRDefault="00682F83" w:rsidP="00682F83">
            <w:pPr>
              <w:spacing w:before="20"/>
              <w:ind w:right="80"/>
              <w:jc w:val="center"/>
              <w:rPr>
                <w:lang w:val="en-US"/>
              </w:rPr>
            </w:pPr>
            <w:r>
              <w:rPr>
                <w:lang w:val="en-US"/>
              </w:rPr>
              <w:t>B[],</w:t>
            </w:r>
          </w:p>
          <w:p w:rsidR="00161BF6" w:rsidRPr="005360A8" w:rsidRDefault="00887D05" w:rsidP="00682F83">
            <w:pPr>
              <w:spacing w:before="20"/>
              <w:ind w:right="80"/>
              <w:jc w:val="center"/>
              <w:rPr>
                <w:snapToGrid w:val="0"/>
              </w:rPr>
            </w:pPr>
            <w:proofErr w:type="spellStart"/>
            <w:r>
              <w:rPr>
                <w:snapToGrid w:val="0"/>
                <w:lang w:val="en-US"/>
              </w:rPr>
              <w:t>min,max</w:t>
            </w:r>
            <w:proofErr w:type="spellEnd"/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r w:rsidRPr="002D6086">
              <w:rPr>
                <w:snapToGrid w:val="0"/>
                <w:lang w:val="en-US"/>
              </w:rPr>
              <w:t>--</w:t>
            </w:r>
          </w:p>
        </w:tc>
      </w:tr>
      <w:tr w:rsidR="00887D05" w:rsidRPr="002D6086" w:rsidTr="00682F83">
        <w:trPr>
          <w:trHeight w:val="316"/>
        </w:trPr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20"/>
              <w:rPr>
                <w:snapToGrid w:val="0"/>
              </w:rPr>
            </w:pPr>
            <w:proofErr w:type="spellStart"/>
            <w:r w:rsidRPr="002D6086">
              <w:rPr>
                <w:snapToGrid w:val="0"/>
                <w:lang w:val="en-US"/>
              </w:rPr>
              <w:t>Количество</w:t>
            </w:r>
            <w:proofErr w:type="spellEnd"/>
            <w:r w:rsidRPr="002D6086">
              <w:rPr>
                <w:snapToGrid w:val="0"/>
                <w:lang w:val="en-US"/>
              </w:rPr>
              <w:t xml:space="preserve"> </w:t>
            </w:r>
            <w:proofErr w:type="spellStart"/>
            <w:r w:rsidRPr="002D6086">
              <w:rPr>
                <w:snapToGrid w:val="0"/>
                <w:lang w:val="en-US"/>
              </w:rPr>
              <w:t>переменных</w:t>
            </w:r>
            <w:proofErr w:type="spellEnd"/>
            <w:r w:rsidRPr="002D6086">
              <w:rPr>
                <w:snapToGrid w:val="0"/>
                <w:lang w:val="en-US"/>
              </w:rPr>
              <w:t xml:space="preserve"> в </w:t>
            </w:r>
            <w:proofErr w:type="spellStart"/>
            <w:r w:rsidRPr="002D6086">
              <w:rPr>
                <w:snapToGrid w:val="0"/>
                <w:lang w:val="en-US"/>
              </w:rPr>
              <w:t>группе</w:t>
            </w:r>
            <w:proofErr w:type="spellEnd"/>
            <w:r w:rsidRPr="002D6086">
              <w:rPr>
                <w:snapToGrid w:val="0"/>
                <w:lang w:val="en-US"/>
              </w:rPr>
              <w:t xml:space="preserve"> 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BF6" w:rsidRPr="00D64474" w:rsidRDefault="00D64474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proofErr w:type="gramStart"/>
            <w:r>
              <w:rPr>
                <w:snapToGrid w:val="0"/>
              </w:rPr>
              <w:t>р</w:t>
            </w:r>
            <w:proofErr w:type="gramEnd"/>
            <w:r>
              <w:rPr>
                <w:snapToGrid w:val="0"/>
              </w:rPr>
              <w:t xml:space="preserve"> = </w:t>
            </w:r>
            <w:r w:rsidR="00887D05">
              <w:rPr>
                <w:snapToGrid w:val="0"/>
                <w:lang w:val="en-US"/>
              </w:rPr>
              <w:t>1</w:t>
            </w:r>
          </w:p>
        </w:tc>
        <w:tc>
          <w:tcPr>
            <w:tcW w:w="10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BF6" w:rsidRPr="00887D05" w:rsidRDefault="00DD5059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r>
              <w:rPr>
                <w:snapToGrid w:val="0"/>
                <w:lang w:val="en-US"/>
              </w:rPr>
              <w:t xml:space="preserve">m = </w:t>
            </w:r>
            <w:r w:rsidR="00887D05">
              <w:rPr>
                <w:snapToGrid w:val="0"/>
                <w:lang w:val="en-US"/>
              </w:rPr>
              <w:t>1</w:t>
            </w:r>
          </w:p>
        </w:tc>
        <w:tc>
          <w:tcPr>
            <w:tcW w:w="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61BF6" w:rsidRPr="00887D05" w:rsidRDefault="00DD5059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r>
              <w:rPr>
                <w:snapToGrid w:val="0"/>
                <w:lang w:val="en-US"/>
              </w:rPr>
              <w:t xml:space="preserve">c = </w:t>
            </w:r>
            <w:r w:rsidR="00887D05">
              <w:rPr>
                <w:snapToGrid w:val="0"/>
                <w:lang w:val="en-US"/>
              </w:rPr>
              <w:t>6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r w:rsidRPr="002D6086">
              <w:rPr>
                <w:snapToGrid w:val="0"/>
                <w:lang w:val="en-US"/>
              </w:rPr>
              <w:t>t = 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573C5B" w:rsidRDefault="00573C5B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proofErr w:type="gramStart"/>
            <w:r>
              <w:rPr>
                <w:snapToGrid w:val="0"/>
              </w:rPr>
              <w:t>р</w:t>
            </w:r>
            <w:proofErr w:type="gramEnd"/>
            <w:r>
              <w:rPr>
                <w:snapToGrid w:val="0"/>
              </w:rPr>
              <w:t xml:space="preserve"> = </w:t>
            </w:r>
            <w:r w:rsidR="00333833">
              <w:rPr>
                <w:snapToGrid w:val="0"/>
                <w:lang w:val="en-US"/>
              </w:rPr>
              <w:t>1</w:t>
            </w: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5360A8" w:rsidRDefault="00887D05" w:rsidP="00682F83">
            <w:pPr>
              <w:spacing w:before="20"/>
              <w:ind w:right="80"/>
              <w:jc w:val="center"/>
              <w:rPr>
                <w:snapToGrid w:val="0"/>
              </w:rPr>
            </w:pPr>
            <w:r>
              <w:rPr>
                <w:snapToGrid w:val="0"/>
                <w:lang w:val="en-US"/>
              </w:rPr>
              <w:t>m=</w:t>
            </w:r>
            <w:r w:rsidR="005360A8">
              <w:rPr>
                <w:snapToGrid w:val="0"/>
              </w:rPr>
              <w:t>1</w:t>
            </w:r>
          </w:p>
        </w:tc>
        <w:tc>
          <w:tcPr>
            <w:tcW w:w="1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887D05" w:rsidRDefault="00887D05" w:rsidP="00682F83">
            <w:pPr>
              <w:spacing w:before="20"/>
              <w:ind w:left="200" w:right="80"/>
              <w:jc w:val="center"/>
              <w:rPr>
                <w:snapToGrid w:val="0"/>
                <w:lang w:val="en-US"/>
              </w:rPr>
            </w:pPr>
            <w:r>
              <w:rPr>
                <w:snapToGrid w:val="0"/>
                <w:lang w:val="en-US"/>
              </w:rPr>
              <w:t>c=3</w:t>
            </w: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887D05" w:rsidP="00682F83">
            <w:pPr>
              <w:spacing w:before="20"/>
              <w:ind w:right="80"/>
              <w:jc w:val="center"/>
              <w:rPr>
                <w:snapToGrid w:val="0"/>
                <w:lang w:val="en-US"/>
              </w:rPr>
            </w:pPr>
            <w:r>
              <w:rPr>
                <w:snapToGrid w:val="0"/>
                <w:lang w:val="en-US"/>
              </w:rPr>
              <w:t>t=</w:t>
            </w:r>
            <w:r w:rsidR="00161BF6" w:rsidRPr="002D6086">
              <w:rPr>
                <w:snapToGrid w:val="0"/>
                <w:lang w:val="en-US"/>
              </w:rPr>
              <w:t>0</w:t>
            </w:r>
          </w:p>
        </w:tc>
      </w:tr>
      <w:tr w:rsidR="00161BF6" w:rsidRPr="002D6086" w:rsidTr="00682F83">
        <w:trPr>
          <w:trHeight w:val="281"/>
        </w:trPr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2D6086" w:rsidRDefault="00161BF6" w:rsidP="00192EF6">
            <w:pPr>
              <w:spacing w:before="40"/>
              <w:rPr>
                <w:snapToGrid w:val="0"/>
              </w:rPr>
            </w:pPr>
            <w:proofErr w:type="spellStart"/>
            <w:r w:rsidRPr="002D6086">
              <w:rPr>
                <w:snapToGrid w:val="0"/>
                <w:lang w:val="en-US"/>
              </w:rPr>
              <w:t>Метрика</w:t>
            </w:r>
            <w:proofErr w:type="spellEnd"/>
            <w:r w:rsidRPr="002D6086">
              <w:rPr>
                <w:snapToGrid w:val="0"/>
                <w:lang w:val="en-US"/>
              </w:rPr>
              <w:t xml:space="preserve"> </w:t>
            </w:r>
            <w:proofErr w:type="spellStart"/>
            <w:r w:rsidRPr="002D6086">
              <w:rPr>
                <w:snapToGrid w:val="0"/>
                <w:lang w:val="en-US"/>
              </w:rPr>
              <w:t>Чепина</w:t>
            </w:r>
            <w:proofErr w:type="spellEnd"/>
          </w:p>
        </w:tc>
        <w:tc>
          <w:tcPr>
            <w:tcW w:w="37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887D05" w:rsidRDefault="00DD5059" w:rsidP="00887D05">
            <w:pPr>
              <w:spacing w:before="40"/>
              <w:ind w:right="80"/>
              <w:jc w:val="center"/>
              <w:rPr>
                <w:snapToGrid w:val="0"/>
                <w:lang w:val="en-US"/>
              </w:rPr>
            </w:pPr>
            <w:r>
              <w:rPr>
                <w:snapToGrid w:val="0"/>
                <w:lang w:val="en-US"/>
              </w:rPr>
              <w:t xml:space="preserve">Q = 1*1 + </w:t>
            </w:r>
            <w:r w:rsidR="005360A8">
              <w:rPr>
                <w:snapToGrid w:val="0"/>
                <w:lang w:val="en-US"/>
              </w:rPr>
              <w:t>2*</w:t>
            </w:r>
            <w:r w:rsidR="00887D05">
              <w:rPr>
                <w:snapToGrid w:val="0"/>
                <w:lang w:val="en-US"/>
              </w:rPr>
              <w:t>1</w:t>
            </w:r>
            <w:r w:rsidR="005360A8">
              <w:rPr>
                <w:snapToGrid w:val="0"/>
                <w:lang w:val="en-US"/>
              </w:rPr>
              <w:t xml:space="preserve"> + 3*</w:t>
            </w:r>
            <w:r w:rsidR="00887D05">
              <w:rPr>
                <w:snapToGrid w:val="0"/>
                <w:lang w:val="en-US"/>
              </w:rPr>
              <w:t>6 + 0,5*0 = 21</w:t>
            </w:r>
          </w:p>
        </w:tc>
        <w:tc>
          <w:tcPr>
            <w:tcW w:w="375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BF6" w:rsidRPr="00887D05" w:rsidRDefault="00333833" w:rsidP="00887D05">
            <w:pPr>
              <w:spacing w:before="40"/>
              <w:ind w:right="80"/>
              <w:jc w:val="center"/>
              <w:rPr>
                <w:snapToGrid w:val="0"/>
                <w:lang w:val="en-US"/>
              </w:rPr>
            </w:pPr>
            <w:r>
              <w:rPr>
                <w:snapToGrid w:val="0"/>
                <w:lang w:val="en-US"/>
              </w:rPr>
              <w:t>Q = 1*1</w:t>
            </w:r>
            <w:r w:rsidR="005360A8">
              <w:rPr>
                <w:snapToGrid w:val="0"/>
                <w:lang w:val="en-US"/>
              </w:rPr>
              <w:t xml:space="preserve"> + 2*</w:t>
            </w:r>
            <w:r w:rsidR="00887D05">
              <w:rPr>
                <w:snapToGrid w:val="0"/>
                <w:lang w:val="en-US"/>
              </w:rPr>
              <w:t>1</w:t>
            </w:r>
            <w:r w:rsidR="005360A8">
              <w:rPr>
                <w:snapToGrid w:val="0"/>
                <w:lang w:val="en-US"/>
              </w:rPr>
              <w:t xml:space="preserve"> + 3*</w:t>
            </w:r>
            <w:r w:rsidR="00887D05">
              <w:rPr>
                <w:snapToGrid w:val="0"/>
                <w:lang w:val="en-US"/>
              </w:rPr>
              <w:t>3</w:t>
            </w:r>
            <w:r w:rsidR="00161BF6" w:rsidRPr="002D6086">
              <w:rPr>
                <w:snapToGrid w:val="0"/>
                <w:lang w:val="en-US"/>
              </w:rPr>
              <w:t xml:space="preserve"> + 0,5*0 = </w:t>
            </w:r>
            <w:r w:rsidR="00887D05">
              <w:rPr>
                <w:snapToGrid w:val="0"/>
                <w:lang w:val="en-US"/>
              </w:rPr>
              <w:t>12</w:t>
            </w:r>
          </w:p>
        </w:tc>
      </w:tr>
    </w:tbl>
    <w:p w:rsidR="000333FF" w:rsidRPr="00DC7279" w:rsidRDefault="00682F83" w:rsidP="008A4FA4">
      <w:pPr>
        <w:spacing w:after="240"/>
        <w:jc w:val="both"/>
      </w:pPr>
      <w:r>
        <w:tab/>
        <w:t xml:space="preserve">Переменная </w:t>
      </w:r>
      <w:r>
        <w:rPr>
          <w:lang w:val="en-US"/>
        </w:rPr>
        <w:t>A</w:t>
      </w:r>
      <w:r w:rsidRPr="00682F83">
        <w:t xml:space="preserve">[][] </w:t>
      </w:r>
      <w:r w:rsidR="000333FF">
        <w:t xml:space="preserve">является вводимой переменной </w:t>
      </w:r>
      <w:r>
        <w:t>для задания</w:t>
      </w:r>
      <w:r w:rsidR="008A4FA4">
        <w:t xml:space="preserve"> массива</w:t>
      </w:r>
      <w:r>
        <w:t xml:space="preserve"> элементов 7х8. Идентификатор </w:t>
      </w:r>
      <w:r>
        <w:rPr>
          <w:lang w:val="en-US"/>
        </w:rPr>
        <w:t>sum</w:t>
      </w:r>
      <w:r w:rsidR="008A4FA4" w:rsidRPr="008A4FA4">
        <w:t xml:space="preserve"> </w:t>
      </w:r>
      <w:r>
        <w:t>создае</w:t>
      </w:r>
      <w:r w:rsidR="008A4FA4">
        <w:t xml:space="preserve">тся внутри программы и не являются управляющими переменными. Идентификаторы </w:t>
      </w:r>
      <w:r w:rsidR="008A4FA4" w:rsidRPr="008A4FA4">
        <w:rPr>
          <w:i/>
          <w:lang w:val="en-US"/>
        </w:rPr>
        <w:t>i</w:t>
      </w:r>
      <w:r w:rsidR="008A4FA4" w:rsidRPr="008A4FA4">
        <w:rPr>
          <w:i/>
        </w:rPr>
        <w:t>,</w:t>
      </w:r>
      <w:r w:rsidR="008A4FA4" w:rsidRPr="008A4FA4">
        <w:t xml:space="preserve"> </w:t>
      </w:r>
      <w:r w:rsidR="008A4FA4" w:rsidRPr="008A4FA4">
        <w:rPr>
          <w:i/>
          <w:lang w:val="en-US"/>
        </w:rPr>
        <w:t>j</w:t>
      </w:r>
      <w:r w:rsidR="008A4FA4" w:rsidRPr="008A4FA4">
        <w:rPr>
          <w:i/>
        </w:rPr>
        <w:t xml:space="preserve">, </w:t>
      </w:r>
      <w:r w:rsidR="008A4FA4" w:rsidRPr="008A4FA4">
        <w:rPr>
          <w:i/>
          <w:lang w:val="en-US"/>
        </w:rPr>
        <w:t>k</w:t>
      </w:r>
      <w:r w:rsidRPr="00682F83">
        <w:rPr>
          <w:i/>
        </w:rPr>
        <w:t xml:space="preserve">, </w:t>
      </w:r>
      <w:r w:rsidRPr="00682F83">
        <w:rPr>
          <w:i/>
          <w:lang w:val="en-US"/>
        </w:rPr>
        <w:t>B</w:t>
      </w:r>
      <w:r w:rsidRPr="00682F83">
        <w:rPr>
          <w:i/>
        </w:rPr>
        <w:t xml:space="preserve">[], </w:t>
      </w:r>
      <w:r w:rsidRPr="00682F83">
        <w:rPr>
          <w:i/>
          <w:snapToGrid w:val="0"/>
          <w:lang w:val="en-US"/>
        </w:rPr>
        <w:t>min</w:t>
      </w:r>
      <w:r w:rsidRPr="00682F83">
        <w:rPr>
          <w:i/>
          <w:snapToGrid w:val="0"/>
        </w:rPr>
        <w:t xml:space="preserve">, </w:t>
      </w:r>
      <w:r w:rsidRPr="00682F83">
        <w:rPr>
          <w:i/>
          <w:snapToGrid w:val="0"/>
          <w:lang w:val="en-US"/>
        </w:rPr>
        <w:t>max</w:t>
      </w:r>
      <w:r w:rsidR="008A4FA4" w:rsidRPr="008A4FA4">
        <w:t xml:space="preserve"> </w:t>
      </w:r>
      <w:r w:rsidR="008A4FA4">
        <w:t>являются счетчиками в циклах</w:t>
      </w:r>
      <w:r w:rsidR="00DE45F9">
        <w:t xml:space="preserve">, </w:t>
      </w:r>
      <w:r>
        <w:rPr>
          <w:i/>
          <w:lang w:val="en-US"/>
        </w:rPr>
        <w:t>B</w:t>
      </w:r>
      <w:r w:rsidRPr="00682F83">
        <w:rPr>
          <w:i/>
        </w:rPr>
        <w:t xml:space="preserve">[] </w:t>
      </w:r>
      <w:r w:rsidR="00DE45F9">
        <w:t>использует</w:t>
      </w:r>
      <w:r>
        <w:t xml:space="preserve">ся в сравнении элементов </w:t>
      </w:r>
      <w:r w:rsidRPr="00682F83">
        <w:t>массива,</w:t>
      </w:r>
      <w:r>
        <w:t xml:space="preserve"> </w:t>
      </w:r>
      <w:r>
        <w:rPr>
          <w:lang w:val="en-US"/>
        </w:rPr>
        <w:t>min</w:t>
      </w:r>
      <w:r w:rsidRPr="00682F83">
        <w:t xml:space="preserve">, </w:t>
      </w:r>
      <w:r>
        <w:rPr>
          <w:lang w:val="en-US"/>
        </w:rPr>
        <w:t>max</w:t>
      </w:r>
      <w:r w:rsidRPr="00682F83">
        <w:t>-</w:t>
      </w:r>
      <w:r>
        <w:t>индексы элементов массива, также используются в сравнении элементов массива</w:t>
      </w:r>
      <w:r w:rsidR="00DE45F9" w:rsidRPr="00682F83">
        <w:t>.</w:t>
      </w:r>
      <w:r w:rsidR="00DE45F9">
        <w:rPr>
          <w:i/>
        </w:rPr>
        <w:t xml:space="preserve"> </w:t>
      </w:r>
      <w:r w:rsidR="00DE45F9">
        <w:t xml:space="preserve">Эти идентификаторы </w:t>
      </w:r>
      <w:r w:rsidR="008A4FA4">
        <w:t xml:space="preserve">участвуют в управлении работой программного модуля. </w:t>
      </w:r>
      <w:r w:rsidR="008A4FA4" w:rsidRPr="002D6086">
        <w:t xml:space="preserve">В </w:t>
      </w:r>
      <w:r w:rsidR="008A4FA4" w:rsidRPr="002D6086">
        <w:rPr>
          <w:snapToGrid w:val="0"/>
        </w:rPr>
        <w:t xml:space="preserve">список переменных ввода/вывода </w:t>
      </w:r>
      <w:r w:rsidR="008A4FA4">
        <w:t xml:space="preserve">программы </w:t>
      </w:r>
      <w:r w:rsidR="008A4FA4" w:rsidRPr="002D6086">
        <w:t>входят переменные</w:t>
      </w:r>
      <w:r w:rsidR="008A4FA4">
        <w:t xml:space="preserve"> </w:t>
      </w:r>
      <w:r w:rsidR="008A4FA4" w:rsidRPr="008A4FA4">
        <w:rPr>
          <w:i/>
          <w:lang w:val="en-US"/>
        </w:rPr>
        <w:t>A</w:t>
      </w:r>
      <w:r w:rsidRPr="00682F83">
        <w:rPr>
          <w:i/>
        </w:rPr>
        <w:t>[</w:t>
      </w:r>
      <w:r w:rsidR="008A4FA4" w:rsidRPr="008A4FA4">
        <w:rPr>
          <w:i/>
        </w:rPr>
        <w:t>]</w:t>
      </w:r>
      <w:r w:rsidRPr="00682F83">
        <w:rPr>
          <w:i/>
        </w:rPr>
        <w:t>[]</w:t>
      </w:r>
      <w:r w:rsidR="008A4FA4" w:rsidRPr="008A4FA4">
        <w:rPr>
          <w:i/>
        </w:rPr>
        <w:t xml:space="preserve">, </w:t>
      </w:r>
      <w:r>
        <w:rPr>
          <w:i/>
          <w:lang w:val="en-US"/>
        </w:rPr>
        <w:t>sum</w:t>
      </w:r>
      <w:r w:rsidRPr="00682F83">
        <w:rPr>
          <w:i/>
        </w:rPr>
        <w:t xml:space="preserve">, </w:t>
      </w:r>
      <w:r w:rsidR="008A4FA4" w:rsidRPr="008A4FA4">
        <w:rPr>
          <w:i/>
          <w:lang w:val="en-US"/>
        </w:rPr>
        <w:t>B</w:t>
      </w:r>
      <w:r w:rsidR="008A4FA4" w:rsidRPr="008A4FA4">
        <w:rPr>
          <w:i/>
        </w:rPr>
        <w:t>[]</w:t>
      </w:r>
      <w:r w:rsidRPr="00682F83">
        <w:rPr>
          <w:i/>
        </w:rPr>
        <w:t xml:space="preserve">, </w:t>
      </w:r>
      <w:r>
        <w:rPr>
          <w:i/>
          <w:lang w:val="en-US"/>
        </w:rPr>
        <w:t>min</w:t>
      </w:r>
      <w:r w:rsidRPr="00682F83">
        <w:rPr>
          <w:i/>
        </w:rPr>
        <w:t xml:space="preserve">, </w:t>
      </w:r>
      <w:r>
        <w:rPr>
          <w:i/>
          <w:lang w:val="en-US"/>
        </w:rPr>
        <w:t>max</w:t>
      </w:r>
      <w:r w:rsidR="008A4FA4" w:rsidRPr="008A4FA4">
        <w:rPr>
          <w:i/>
        </w:rPr>
        <w:t>.</w:t>
      </w:r>
    </w:p>
    <w:sectPr w:rsidR="000333FF" w:rsidRPr="00DC7279" w:rsidSect="00683EC3">
      <w:footerReference w:type="default" r:id="rId13"/>
      <w:pgSz w:w="11906" w:h="16838"/>
      <w:pgMar w:top="851" w:right="851" w:bottom="709" w:left="1701" w:header="567" w:footer="567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551C" w:rsidRDefault="0096551C" w:rsidP="001E250F">
      <w:r>
        <w:separator/>
      </w:r>
    </w:p>
  </w:endnote>
  <w:endnote w:type="continuationSeparator" w:id="0">
    <w:p w:rsidR="0096551C" w:rsidRDefault="0096551C" w:rsidP="001E2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49788"/>
      <w:docPartObj>
        <w:docPartGallery w:val="Page Numbers (Bottom of Page)"/>
        <w:docPartUnique/>
      </w:docPartObj>
    </w:sdtPr>
    <w:sdtContent>
      <w:p w:rsidR="00EE5787" w:rsidRDefault="00EE5787">
        <w:pPr>
          <w:pStyle w:val="a9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662C5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EE5787" w:rsidRDefault="00EE5787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551C" w:rsidRDefault="0096551C" w:rsidP="001E250F">
      <w:r>
        <w:separator/>
      </w:r>
    </w:p>
  </w:footnote>
  <w:footnote w:type="continuationSeparator" w:id="0">
    <w:p w:rsidR="0096551C" w:rsidRDefault="0096551C" w:rsidP="001E25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562BF9"/>
    <w:multiLevelType w:val="hybridMultilevel"/>
    <w:tmpl w:val="925411F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41E83666"/>
    <w:multiLevelType w:val="hybridMultilevel"/>
    <w:tmpl w:val="53DA270E"/>
    <w:lvl w:ilvl="0" w:tplc="A0AEAB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4D156A9D"/>
    <w:multiLevelType w:val="hybridMultilevel"/>
    <w:tmpl w:val="C9D8ED2C"/>
    <w:lvl w:ilvl="0" w:tplc="89A03E14">
      <w:start w:val="1"/>
      <w:numFmt w:val="decimal"/>
      <w:lvlText w:val="%1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2B32605"/>
    <w:multiLevelType w:val="hybridMultilevel"/>
    <w:tmpl w:val="48D44CAC"/>
    <w:lvl w:ilvl="0" w:tplc="B824E1F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79BB3B9F"/>
    <w:multiLevelType w:val="hybridMultilevel"/>
    <w:tmpl w:val="100022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51B1A"/>
    <w:rsid w:val="00020E5A"/>
    <w:rsid w:val="00025A6F"/>
    <w:rsid w:val="000333FF"/>
    <w:rsid w:val="00040626"/>
    <w:rsid w:val="00042554"/>
    <w:rsid w:val="000541B7"/>
    <w:rsid w:val="0006287E"/>
    <w:rsid w:val="000913EF"/>
    <w:rsid w:val="000F3E1C"/>
    <w:rsid w:val="00104AAF"/>
    <w:rsid w:val="001062B9"/>
    <w:rsid w:val="00131F77"/>
    <w:rsid w:val="00132699"/>
    <w:rsid w:val="001514F6"/>
    <w:rsid w:val="00161BF6"/>
    <w:rsid w:val="00192EF6"/>
    <w:rsid w:val="001A2E62"/>
    <w:rsid w:val="001A5D1B"/>
    <w:rsid w:val="001D3A10"/>
    <w:rsid w:val="001E250F"/>
    <w:rsid w:val="001F3514"/>
    <w:rsid w:val="00223546"/>
    <w:rsid w:val="00233ACB"/>
    <w:rsid w:val="002445E5"/>
    <w:rsid w:val="002643DA"/>
    <w:rsid w:val="002B6B48"/>
    <w:rsid w:val="002D22DF"/>
    <w:rsid w:val="002F0439"/>
    <w:rsid w:val="00333833"/>
    <w:rsid w:val="00337D51"/>
    <w:rsid w:val="003464D4"/>
    <w:rsid w:val="00367DC7"/>
    <w:rsid w:val="00372222"/>
    <w:rsid w:val="00395EBA"/>
    <w:rsid w:val="003A5E93"/>
    <w:rsid w:val="003B71F4"/>
    <w:rsid w:val="003F599F"/>
    <w:rsid w:val="00451B1A"/>
    <w:rsid w:val="004662C5"/>
    <w:rsid w:val="004740EF"/>
    <w:rsid w:val="00480DCF"/>
    <w:rsid w:val="00490520"/>
    <w:rsid w:val="004B4290"/>
    <w:rsid w:val="004B4C4B"/>
    <w:rsid w:val="004C15FA"/>
    <w:rsid w:val="005360A8"/>
    <w:rsid w:val="00547FD7"/>
    <w:rsid w:val="00573C5B"/>
    <w:rsid w:val="005D350A"/>
    <w:rsid w:val="005D7CBD"/>
    <w:rsid w:val="005F278A"/>
    <w:rsid w:val="005F401C"/>
    <w:rsid w:val="00635CE9"/>
    <w:rsid w:val="00643A8A"/>
    <w:rsid w:val="00672A24"/>
    <w:rsid w:val="00682F83"/>
    <w:rsid w:val="00683EC3"/>
    <w:rsid w:val="00692BF8"/>
    <w:rsid w:val="00697FDE"/>
    <w:rsid w:val="006B49DF"/>
    <w:rsid w:val="006F7CC8"/>
    <w:rsid w:val="00702D20"/>
    <w:rsid w:val="00717507"/>
    <w:rsid w:val="00792565"/>
    <w:rsid w:val="007F047A"/>
    <w:rsid w:val="00845C33"/>
    <w:rsid w:val="00853FB0"/>
    <w:rsid w:val="00857554"/>
    <w:rsid w:val="00862603"/>
    <w:rsid w:val="00863388"/>
    <w:rsid w:val="00887D05"/>
    <w:rsid w:val="00891D5B"/>
    <w:rsid w:val="008A4FA4"/>
    <w:rsid w:val="008B23EA"/>
    <w:rsid w:val="008C32A5"/>
    <w:rsid w:val="00900737"/>
    <w:rsid w:val="00926819"/>
    <w:rsid w:val="00934174"/>
    <w:rsid w:val="00937367"/>
    <w:rsid w:val="00941D2F"/>
    <w:rsid w:val="009462CC"/>
    <w:rsid w:val="0096551C"/>
    <w:rsid w:val="00981B44"/>
    <w:rsid w:val="009A0EEF"/>
    <w:rsid w:val="009A2DC1"/>
    <w:rsid w:val="009B1444"/>
    <w:rsid w:val="009D2A25"/>
    <w:rsid w:val="009D2C80"/>
    <w:rsid w:val="00A10C07"/>
    <w:rsid w:val="00A13CFD"/>
    <w:rsid w:val="00A3537C"/>
    <w:rsid w:val="00A71A74"/>
    <w:rsid w:val="00AB042C"/>
    <w:rsid w:val="00B555A8"/>
    <w:rsid w:val="00B8207B"/>
    <w:rsid w:val="00BE1084"/>
    <w:rsid w:val="00C114BE"/>
    <w:rsid w:val="00C658B5"/>
    <w:rsid w:val="00C80998"/>
    <w:rsid w:val="00CA09E5"/>
    <w:rsid w:val="00CB75AC"/>
    <w:rsid w:val="00CC2125"/>
    <w:rsid w:val="00CC440C"/>
    <w:rsid w:val="00CD091B"/>
    <w:rsid w:val="00CE4883"/>
    <w:rsid w:val="00CF366E"/>
    <w:rsid w:val="00D070D2"/>
    <w:rsid w:val="00D1553E"/>
    <w:rsid w:val="00D3496A"/>
    <w:rsid w:val="00D43D89"/>
    <w:rsid w:val="00D51D9C"/>
    <w:rsid w:val="00D56450"/>
    <w:rsid w:val="00D64474"/>
    <w:rsid w:val="00D67ED6"/>
    <w:rsid w:val="00D7696D"/>
    <w:rsid w:val="00D9425D"/>
    <w:rsid w:val="00DC7279"/>
    <w:rsid w:val="00DD4B0E"/>
    <w:rsid w:val="00DD5059"/>
    <w:rsid w:val="00DE45F9"/>
    <w:rsid w:val="00E43D5B"/>
    <w:rsid w:val="00E82675"/>
    <w:rsid w:val="00E87707"/>
    <w:rsid w:val="00EA2651"/>
    <w:rsid w:val="00ED095C"/>
    <w:rsid w:val="00EE3BD4"/>
    <w:rsid w:val="00EE5787"/>
    <w:rsid w:val="00EF5444"/>
    <w:rsid w:val="00F10296"/>
    <w:rsid w:val="00F35557"/>
    <w:rsid w:val="00F66B52"/>
    <w:rsid w:val="00F741A4"/>
    <w:rsid w:val="00F845B8"/>
    <w:rsid w:val="00F92647"/>
    <w:rsid w:val="00FE078F"/>
    <w:rsid w:val="00FE2607"/>
    <w:rsid w:val="00FE40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26"/>
        <o:r id="V:Rule2" type="connector" idref="#_x0000_s1032"/>
        <o:r id="V:Rule3" type="connector" idref="#_x0000_s1034"/>
        <o:r id="V:Rule4" type="connector" idref="#_x0000_s1040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1B1A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1B1A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semiHidden/>
    <w:rsid w:val="00451B1A"/>
    <w:rPr>
      <w:rFonts w:ascii="Cambria" w:eastAsia="Times New Roman" w:hAnsi="Cambria" w:cs="Times New Roman"/>
      <w:b/>
      <w:bCs/>
      <w:color w:val="4F81BD"/>
      <w:sz w:val="28"/>
      <w:szCs w:val="28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792565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2565"/>
    <w:rPr>
      <w:rFonts w:ascii="Tahoma" w:eastAsia="Times New Roman" w:hAnsi="Tahoma" w:cs="Tahoma"/>
      <w:sz w:val="16"/>
      <w:szCs w:val="16"/>
      <w:lang w:eastAsia="ru-RU"/>
    </w:rPr>
  </w:style>
  <w:style w:type="table" w:styleId="a5">
    <w:name w:val="Table Grid"/>
    <w:basedOn w:val="a1"/>
    <w:uiPriority w:val="59"/>
    <w:rsid w:val="000541B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F66B52"/>
    <w:rPr>
      <w:color w:val="808080"/>
    </w:rPr>
  </w:style>
  <w:style w:type="paragraph" w:styleId="a7">
    <w:name w:val="header"/>
    <w:basedOn w:val="a"/>
    <w:link w:val="a8"/>
    <w:uiPriority w:val="99"/>
    <w:semiHidden/>
    <w:unhideWhenUsed/>
    <w:rsid w:val="001E250F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1E250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9">
    <w:name w:val="footer"/>
    <w:basedOn w:val="a"/>
    <w:link w:val="aa"/>
    <w:uiPriority w:val="99"/>
    <w:unhideWhenUsed/>
    <w:rsid w:val="001E250F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1E250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b">
    <w:name w:val="List Paragraph"/>
    <w:basedOn w:val="a"/>
    <w:uiPriority w:val="34"/>
    <w:qFormat/>
    <w:rsid w:val="00337D5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1B1A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1B1A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semiHidden/>
    <w:rsid w:val="00451B1A"/>
    <w:rPr>
      <w:rFonts w:ascii="Cambria" w:eastAsia="Times New Roman" w:hAnsi="Cambria" w:cs="Times New Roman"/>
      <w:b/>
      <w:bCs/>
      <w:color w:val="4F81BD"/>
      <w:sz w:val="28"/>
      <w:szCs w:val="28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792565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2565"/>
    <w:rPr>
      <w:rFonts w:ascii="Tahoma" w:eastAsia="Times New Roman" w:hAnsi="Tahoma" w:cs="Tahoma"/>
      <w:sz w:val="16"/>
      <w:szCs w:val="16"/>
      <w:lang w:eastAsia="ru-RU"/>
    </w:rPr>
  </w:style>
  <w:style w:type="table" w:styleId="a5">
    <w:name w:val="Table Grid"/>
    <w:basedOn w:val="a1"/>
    <w:uiPriority w:val="59"/>
    <w:rsid w:val="000541B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6DB2FF-FF79-48DD-975F-2EA371FF10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4</TotalTime>
  <Pages>10</Pages>
  <Words>1381</Words>
  <Characters>7873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2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катя</dc:creator>
  <cp:lastModifiedBy>Mihail</cp:lastModifiedBy>
  <cp:revision>22</cp:revision>
  <dcterms:created xsi:type="dcterms:W3CDTF">2014-11-11T17:41:00Z</dcterms:created>
  <dcterms:modified xsi:type="dcterms:W3CDTF">2014-12-04T19:39:00Z</dcterms:modified>
</cp:coreProperties>
</file>